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71452EA" w14:textId="77777777" w:rsidR="00314DC9" w:rsidRDefault="00314DC9">
      <w:pPr>
        <w:jc w:val="center"/>
        <w:rPr>
          <w:rFonts w:ascii="华康俪金黑W8(P)" w:eastAsia="华康俪金黑W8(P)"/>
          <w:sz w:val="72"/>
          <w:szCs w:val="72"/>
        </w:rPr>
      </w:pPr>
    </w:p>
    <w:p w14:paraId="31BD8EC9" w14:textId="77777777" w:rsidR="00314DC9" w:rsidRDefault="00314DC9">
      <w:pPr>
        <w:jc w:val="center"/>
        <w:rPr>
          <w:rFonts w:ascii="华康俪金黑W8(P)" w:eastAsia="华康俪金黑W8(P)"/>
          <w:sz w:val="72"/>
          <w:szCs w:val="72"/>
        </w:rPr>
      </w:pPr>
    </w:p>
    <w:p w14:paraId="2A09E58A" w14:textId="77777777" w:rsidR="00562E9B" w:rsidRPr="005536BF" w:rsidRDefault="00562E9B" w:rsidP="00562E9B">
      <w:pPr>
        <w:jc w:val="center"/>
        <w:rPr>
          <w:rFonts w:ascii="方正姚体" w:eastAsia="方正姚体"/>
          <w:sz w:val="72"/>
          <w:szCs w:val="72"/>
        </w:rPr>
      </w:pPr>
      <w:proofErr w:type="spellStart"/>
      <w:r>
        <w:rPr>
          <w:rFonts w:ascii="方正姚体" w:eastAsia="方正姚体" w:hint="eastAsia"/>
          <w:sz w:val="72"/>
          <w:szCs w:val="72"/>
        </w:rPr>
        <w:t>openEuler</w:t>
      </w:r>
      <w:proofErr w:type="spellEnd"/>
      <w:r>
        <w:rPr>
          <w:rFonts w:ascii="方正姚体" w:eastAsia="方正姚体" w:hint="eastAsia"/>
          <w:sz w:val="72"/>
          <w:szCs w:val="72"/>
        </w:rPr>
        <w:t>内核编程</w:t>
      </w:r>
    </w:p>
    <w:p w14:paraId="49789FCC" w14:textId="77777777" w:rsidR="00314DC9" w:rsidRPr="00562E9B" w:rsidRDefault="00314DC9">
      <w:pPr>
        <w:jc w:val="center"/>
        <w:rPr>
          <w:rFonts w:ascii="华康俪金黑W8(P)" w:eastAsia="华康俪金黑W8(P)"/>
          <w:sz w:val="52"/>
          <w:szCs w:val="52"/>
        </w:rPr>
      </w:pPr>
    </w:p>
    <w:p w14:paraId="339724D6" w14:textId="77777777" w:rsidR="00E43E32" w:rsidRPr="005536BF" w:rsidRDefault="00E43E32">
      <w:pPr>
        <w:jc w:val="center"/>
        <w:rPr>
          <w:rFonts w:ascii="仿宋" w:eastAsia="仿宋" w:hAnsi="仿宋"/>
          <w:sz w:val="52"/>
          <w:szCs w:val="52"/>
        </w:rPr>
      </w:pPr>
      <w:r w:rsidRPr="005536BF">
        <w:rPr>
          <w:rFonts w:ascii="仿宋" w:eastAsia="仿宋" w:hAnsi="仿宋" w:hint="eastAsia"/>
          <w:sz w:val="52"/>
          <w:szCs w:val="52"/>
        </w:rPr>
        <w:t>课程讲稿</w:t>
      </w:r>
    </w:p>
    <w:p w14:paraId="486CE368" w14:textId="77777777" w:rsidR="00C3215D" w:rsidRPr="00314DC9" w:rsidRDefault="00C3215D">
      <w:pPr>
        <w:jc w:val="center"/>
        <w:rPr>
          <w:rFonts w:ascii="华康俪金黑W8(P)" w:eastAsia="华康俪金黑W8(P)"/>
          <w:b/>
          <w:bCs/>
          <w:sz w:val="52"/>
          <w:szCs w:val="52"/>
        </w:rPr>
      </w:pPr>
    </w:p>
    <w:p w14:paraId="145CF96E" w14:textId="23D31026" w:rsidR="00314DC9" w:rsidRPr="00314DC9" w:rsidRDefault="00314DC9">
      <w:pPr>
        <w:jc w:val="center"/>
        <w:rPr>
          <w:rFonts w:eastAsia="隶书"/>
          <w:sz w:val="40"/>
          <w:szCs w:val="32"/>
        </w:rPr>
      </w:pPr>
      <w:r w:rsidRPr="00314DC9">
        <w:rPr>
          <w:rFonts w:eastAsia="隶书" w:hint="eastAsia"/>
          <w:sz w:val="40"/>
          <w:szCs w:val="32"/>
        </w:rPr>
        <w:t>第</w:t>
      </w:r>
      <w:r w:rsidR="00A31E4E">
        <w:rPr>
          <w:rFonts w:eastAsia="隶书"/>
          <w:sz w:val="40"/>
          <w:szCs w:val="32"/>
        </w:rPr>
        <w:t>6</w:t>
      </w:r>
      <w:r w:rsidRPr="00314DC9">
        <w:rPr>
          <w:rFonts w:eastAsia="隶书" w:hint="eastAsia"/>
          <w:sz w:val="40"/>
          <w:szCs w:val="32"/>
        </w:rPr>
        <w:t>章</w:t>
      </w:r>
      <w:r>
        <w:rPr>
          <w:rFonts w:eastAsia="隶书"/>
          <w:sz w:val="40"/>
          <w:szCs w:val="32"/>
        </w:rPr>
        <w:t xml:space="preserve"> </w:t>
      </w:r>
      <w:r w:rsidRPr="00314DC9">
        <w:rPr>
          <w:rFonts w:eastAsia="隶书" w:hint="eastAsia"/>
          <w:sz w:val="40"/>
          <w:szCs w:val="32"/>
        </w:rPr>
        <w:t>第</w:t>
      </w:r>
      <w:r w:rsidR="00C3215D">
        <w:rPr>
          <w:rFonts w:eastAsia="隶书"/>
          <w:sz w:val="40"/>
          <w:szCs w:val="32"/>
        </w:rPr>
        <w:t>1</w:t>
      </w:r>
      <w:r w:rsidRPr="00314DC9">
        <w:rPr>
          <w:rFonts w:eastAsia="隶书" w:hint="eastAsia"/>
          <w:sz w:val="40"/>
          <w:szCs w:val="32"/>
        </w:rPr>
        <w:t>讲</w:t>
      </w:r>
    </w:p>
    <w:p w14:paraId="4DD9B2F9" w14:textId="77777777" w:rsidR="00E43E32" w:rsidRPr="00C3215D" w:rsidRDefault="00C3215D">
      <w:pPr>
        <w:jc w:val="center"/>
        <w:rPr>
          <w:rFonts w:ascii="仿宋" w:eastAsia="仿宋" w:hAnsi="仿宋"/>
          <w:sz w:val="40"/>
          <w:szCs w:val="32"/>
        </w:rPr>
      </w:pPr>
      <w:r w:rsidRPr="00C3215D">
        <w:rPr>
          <w:rFonts w:ascii="仿宋" w:eastAsia="仿宋" w:hAnsi="仿宋" w:hint="eastAsia"/>
          <w:sz w:val="40"/>
          <w:szCs w:val="32"/>
        </w:rPr>
        <w:t>《</w:t>
      </w:r>
      <w:r w:rsidR="00DE0915">
        <w:rPr>
          <w:rFonts w:ascii="仿宋" w:eastAsia="仿宋" w:hAnsi="仿宋" w:hint="eastAsia"/>
          <w:sz w:val="40"/>
          <w:szCs w:val="32"/>
        </w:rPr>
        <w:t>内核时钟基础</w:t>
      </w:r>
      <w:r w:rsidRPr="00C3215D">
        <w:rPr>
          <w:rFonts w:ascii="仿宋" w:eastAsia="仿宋" w:hAnsi="仿宋" w:hint="eastAsia"/>
          <w:sz w:val="40"/>
          <w:szCs w:val="32"/>
        </w:rPr>
        <w:t>》</w:t>
      </w:r>
    </w:p>
    <w:p w14:paraId="33B3D545" w14:textId="77777777" w:rsidR="00E43E32" w:rsidRDefault="00E43E32" w:rsidP="00C3215D">
      <w:pPr>
        <w:spacing w:line="600" w:lineRule="exact"/>
        <w:rPr>
          <w:rFonts w:eastAsia="华文新魏"/>
          <w:sz w:val="32"/>
          <w:u w:val="single"/>
        </w:rPr>
      </w:pPr>
    </w:p>
    <w:p w14:paraId="1509979A" w14:textId="77777777" w:rsidR="00E43E32" w:rsidRDefault="00E43E32">
      <w:pPr>
        <w:rPr>
          <w:rFonts w:eastAsia="华文新魏"/>
          <w:sz w:val="44"/>
        </w:rPr>
      </w:pPr>
    </w:p>
    <w:p w14:paraId="2C09B920" w14:textId="77777777" w:rsidR="00E43E32" w:rsidRDefault="00E43E32">
      <w:pPr>
        <w:rPr>
          <w:rFonts w:eastAsia="华文新魏"/>
          <w:sz w:val="44"/>
        </w:rPr>
      </w:pPr>
    </w:p>
    <w:p w14:paraId="0C0FD3B9" w14:textId="77777777" w:rsidR="00E43E32" w:rsidRDefault="00E43E32">
      <w:pPr>
        <w:rPr>
          <w:rFonts w:eastAsia="华文新魏"/>
          <w:sz w:val="44"/>
        </w:rPr>
      </w:pPr>
    </w:p>
    <w:p w14:paraId="563A248A" w14:textId="77777777" w:rsidR="00E43E32" w:rsidRDefault="00E43E32">
      <w:pPr>
        <w:rPr>
          <w:rFonts w:eastAsia="华文新魏"/>
          <w:sz w:val="44"/>
        </w:rPr>
      </w:pPr>
    </w:p>
    <w:p w14:paraId="0F98B527" w14:textId="77777777" w:rsidR="00E43E32" w:rsidRDefault="00E43E32">
      <w:pPr>
        <w:rPr>
          <w:rFonts w:eastAsia="华文新魏"/>
          <w:sz w:val="44"/>
        </w:rPr>
      </w:pPr>
    </w:p>
    <w:p w14:paraId="706A45AC" w14:textId="77777777" w:rsidR="00C3215D" w:rsidRDefault="00C3215D">
      <w:pPr>
        <w:rPr>
          <w:rFonts w:eastAsia="华文新魏"/>
          <w:sz w:val="44"/>
        </w:rPr>
      </w:pPr>
    </w:p>
    <w:p w14:paraId="37FFD3A4" w14:textId="77777777" w:rsidR="00C3215D" w:rsidRDefault="00C3215D">
      <w:pPr>
        <w:rPr>
          <w:rFonts w:eastAsia="华文新魏"/>
          <w:sz w:val="44"/>
        </w:rPr>
      </w:pPr>
    </w:p>
    <w:p w14:paraId="6C6713AA" w14:textId="77777777" w:rsidR="00E43E32" w:rsidRDefault="00E43E32">
      <w:pPr>
        <w:jc w:val="center"/>
        <w:rPr>
          <w:rFonts w:ascii="楷体_GB2312" w:eastAsia="楷体_GB2312" w:hAnsi="宋体"/>
          <w:sz w:val="44"/>
        </w:rPr>
      </w:pPr>
      <w:r>
        <w:rPr>
          <w:rFonts w:ascii="楷体_GB2312" w:eastAsia="楷体_GB2312" w:hAnsi="宋体" w:hint="eastAsia"/>
          <w:sz w:val="44"/>
        </w:rPr>
        <w:t>软件</w:t>
      </w:r>
      <w:r w:rsidR="00314DC9">
        <w:rPr>
          <w:rFonts w:ascii="楷体_GB2312" w:eastAsia="楷体_GB2312" w:hAnsi="宋体" w:hint="eastAsia"/>
          <w:sz w:val="44"/>
        </w:rPr>
        <w:t>所</w:t>
      </w:r>
      <w:r>
        <w:rPr>
          <w:rFonts w:ascii="楷体_GB2312" w:eastAsia="楷体_GB2312" w:hAnsi="宋体" w:hint="eastAsia"/>
          <w:sz w:val="44"/>
        </w:rPr>
        <w:t>制</w:t>
      </w:r>
    </w:p>
    <w:p w14:paraId="496A5FD6" w14:textId="77777777" w:rsidR="00435B7F" w:rsidRDefault="00435B7F">
      <w:pPr>
        <w:jc w:val="center"/>
        <w:rPr>
          <w:rFonts w:ascii="楷体_GB2312" w:eastAsia="楷体_GB2312" w:hAnsi="宋体"/>
          <w:sz w:val="44"/>
        </w:rPr>
      </w:pPr>
    </w:p>
    <w:p w14:paraId="10EB70FB" w14:textId="77777777" w:rsidR="00435B7F" w:rsidRDefault="00435B7F">
      <w:pPr>
        <w:jc w:val="center"/>
        <w:rPr>
          <w:rFonts w:ascii="楷体_GB2312" w:eastAsia="楷体_GB2312" w:hAnsi="宋体"/>
          <w:sz w:val="44"/>
        </w:rPr>
        <w:sectPr w:rsidR="00435B7F">
          <w:pgSz w:w="11906" w:h="16838"/>
          <w:pgMar w:top="907" w:right="1021" w:bottom="907" w:left="1134" w:header="851" w:footer="992" w:gutter="0"/>
          <w:cols w:space="720"/>
          <w:docGrid w:type="linesAndChars" w:linePitch="312"/>
        </w:sectPr>
      </w:pPr>
    </w:p>
    <w:p w14:paraId="335A17AA" w14:textId="0F883A1E" w:rsidR="00E43E32" w:rsidRPr="000515BC" w:rsidRDefault="00435B7F" w:rsidP="000515BC">
      <w:pPr>
        <w:widowControl/>
        <w:spacing w:line="360" w:lineRule="auto"/>
        <w:jc w:val="center"/>
        <w:rPr>
          <w:sz w:val="32"/>
          <w:szCs w:val="40"/>
        </w:rPr>
      </w:pPr>
      <w:r w:rsidRPr="000515BC">
        <w:rPr>
          <w:rFonts w:hint="eastAsia"/>
          <w:sz w:val="32"/>
          <w:szCs w:val="40"/>
        </w:rPr>
        <w:lastRenderedPageBreak/>
        <w:t>第</w:t>
      </w:r>
      <w:r w:rsidR="00A31E4E">
        <w:rPr>
          <w:sz w:val="32"/>
          <w:szCs w:val="40"/>
        </w:rPr>
        <w:t>6</w:t>
      </w:r>
      <w:r w:rsidRPr="000515BC">
        <w:rPr>
          <w:rFonts w:hint="eastAsia"/>
          <w:sz w:val="32"/>
          <w:szCs w:val="40"/>
        </w:rPr>
        <w:t>章</w:t>
      </w:r>
      <w:r w:rsidRPr="000515BC">
        <w:rPr>
          <w:rFonts w:hint="eastAsia"/>
          <w:sz w:val="32"/>
          <w:szCs w:val="40"/>
        </w:rPr>
        <w:t xml:space="preserve"> </w:t>
      </w:r>
      <w:r w:rsidRPr="000515BC">
        <w:rPr>
          <w:rFonts w:hint="eastAsia"/>
          <w:sz w:val="32"/>
          <w:szCs w:val="40"/>
        </w:rPr>
        <w:t>第</w:t>
      </w:r>
      <w:r w:rsidRPr="000515BC">
        <w:rPr>
          <w:rFonts w:hint="eastAsia"/>
          <w:sz w:val="32"/>
          <w:szCs w:val="40"/>
        </w:rPr>
        <w:t>1</w:t>
      </w:r>
      <w:r w:rsidRPr="000515BC">
        <w:rPr>
          <w:rFonts w:hint="eastAsia"/>
          <w:sz w:val="32"/>
          <w:szCs w:val="40"/>
        </w:rPr>
        <w:t>讲</w:t>
      </w:r>
      <w:r w:rsidRPr="000515BC">
        <w:rPr>
          <w:rFonts w:hint="eastAsia"/>
          <w:sz w:val="32"/>
          <w:szCs w:val="40"/>
        </w:rPr>
        <w:t xml:space="preserve"> </w:t>
      </w:r>
      <w:r w:rsidR="00DE0915">
        <w:rPr>
          <w:rFonts w:hint="eastAsia"/>
          <w:sz w:val="32"/>
          <w:szCs w:val="40"/>
        </w:rPr>
        <w:t>内核时钟基础</w:t>
      </w:r>
    </w:p>
    <w:p w14:paraId="224A9D5E" w14:textId="19E8ADB4" w:rsidR="00435B7F" w:rsidRDefault="00435B7F">
      <w:pPr>
        <w:widowControl/>
        <w:spacing w:line="360" w:lineRule="auto"/>
        <w:jc w:val="left"/>
      </w:pPr>
      <w:r w:rsidRPr="000515BC">
        <w:rPr>
          <w:rFonts w:hint="eastAsia"/>
          <w:b/>
          <w:bCs/>
        </w:rPr>
        <w:t>学时：</w:t>
      </w:r>
      <w:r w:rsidR="0096750C">
        <w:t>1</w:t>
      </w:r>
      <w:bookmarkStart w:id="0" w:name="_GoBack"/>
      <w:bookmarkEnd w:id="0"/>
      <w:r>
        <w:rPr>
          <w:rFonts w:hint="eastAsia"/>
        </w:rPr>
        <w:t>学时</w:t>
      </w:r>
    </w:p>
    <w:p w14:paraId="2383D300" w14:textId="382F7079" w:rsidR="00435B7F" w:rsidRDefault="00435B7F">
      <w:pPr>
        <w:widowControl/>
        <w:spacing w:line="360" w:lineRule="auto"/>
        <w:jc w:val="left"/>
      </w:pPr>
      <w:r w:rsidRPr="000515BC">
        <w:rPr>
          <w:rFonts w:hint="eastAsia"/>
          <w:b/>
          <w:bCs/>
        </w:rPr>
        <w:t>教学目的：</w:t>
      </w:r>
      <w:r w:rsidR="00D76E32">
        <w:rPr>
          <w:rFonts w:hint="eastAsia"/>
          <w:b/>
          <w:bCs/>
        </w:rPr>
        <w:t>对内核的时钟产生基本的概念，了解</w:t>
      </w:r>
      <w:r w:rsidR="00D76E32">
        <w:rPr>
          <w:rFonts w:hint="eastAsia"/>
          <w:b/>
          <w:bCs/>
        </w:rPr>
        <w:t>HZ</w:t>
      </w:r>
      <w:r w:rsidR="00D76E32">
        <w:rPr>
          <w:rFonts w:hint="eastAsia"/>
          <w:b/>
          <w:bCs/>
        </w:rPr>
        <w:t>（节拍率）与</w:t>
      </w:r>
      <w:r w:rsidR="00D76E32">
        <w:rPr>
          <w:rFonts w:hint="eastAsia"/>
          <w:b/>
          <w:bCs/>
        </w:rPr>
        <w:t>jiffies</w:t>
      </w:r>
      <w:r w:rsidR="00D76E32">
        <w:rPr>
          <w:rFonts w:hint="eastAsia"/>
          <w:b/>
          <w:bCs/>
        </w:rPr>
        <w:t>在内核中的作用。深入理解</w:t>
      </w:r>
      <w:r w:rsidR="00D76E32">
        <w:rPr>
          <w:rFonts w:hint="eastAsia"/>
          <w:b/>
          <w:bCs/>
        </w:rPr>
        <w:t>jiffies</w:t>
      </w:r>
      <w:r w:rsidR="00D76E32">
        <w:rPr>
          <w:rFonts w:hint="eastAsia"/>
          <w:b/>
          <w:bCs/>
        </w:rPr>
        <w:t>回绕问题，通过</w:t>
      </w:r>
      <w:r w:rsidR="00D76E32">
        <w:rPr>
          <w:rFonts w:hint="eastAsia"/>
          <w:b/>
          <w:bCs/>
        </w:rPr>
        <w:t>Linux</w:t>
      </w:r>
      <w:r w:rsidR="00D76E32">
        <w:rPr>
          <w:rFonts w:hint="eastAsia"/>
          <w:b/>
          <w:bCs/>
        </w:rPr>
        <w:t>解决方案来学习</w:t>
      </w:r>
      <w:r w:rsidR="00D76E32">
        <w:rPr>
          <w:rFonts w:hint="eastAsia"/>
          <w:b/>
          <w:bCs/>
        </w:rPr>
        <w:t>Linux</w:t>
      </w:r>
      <w:r w:rsidR="00D76E32">
        <w:rPr>
          <w:rFonts w:hint="eastAsia"/>
          <w:b/>
          <w:bCs/>
        </w:rPr>
        <w:t>的设计理念。</w:t>
      </w:r>
      <w:r w:rsidR="00D4043F">
        <w:rPr>
          <w:rFonts w:hint="eastAsia"/>
          <w:b/>
          <w:bCs/>
        </w:rPr>
        <w:t>对定时器、时钟中断产生基本的认识，为后面深入的学习做准备。</w:t>
      </w:r>
    </w:p>
    <w:p w14:paraId="13427527" w14:textId="77777777" w:rsidR="00435B7F" w:rsidRPr="000515BC" w:rsidRDefault="00435B7F">
      <w:pPr>
        <w:widowControl/>
        <w:spacing w:line="360" w:lineRule="auto"/>
        <w:jc w:val="left"/>
        <w:rPr>
          <w:b/>
          <w:bCs/>
        </w:rPr>
      </w:pPr>
      <w:r w:rsidRPr="000515BC">
        <w:rPr>
          <w:rFonts w:hint="eastAsia"/>
          <w:b/>
          <w:bCs/>
        </w:rPr>
        <w:t>课程时间线：</w:t>
      </w:r>
    </w:p>
    <w:p w14:paraId="77951DF3" w14:textId="034ADA1F" w:rsidR="00435B7F" w:rsidRDefault="00B552F9" w:rsidP="000515BC">
      <w:pPr>
        <w:widowControl/>
        <w:spacing w:line="360" w:lineRule="auto"/>
        <w:jc w:val="center"/>
      </w:pPr>
      <w:r>
        <w:rPr>
          <w:noProof/>
        </w:rPr>
        <w:object w:dxaOrig="4516" w:dyaOrig="6511" w14:anchorId="7A89609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alt="" style="width:226.15pt;height:325.7pt;mso-width-percent:0;mso-height-percent:0;mso-width-percent:0;mso-height-percent:0" o:ole="">
            <v:imagedata r:id="rId7" o:title=""/>
          </v:shape>
          <o:OLEObject Type="Embed" ProgID="Visio.Drawing.15" ShapeID="_x0000_i1025" DrawAspect="Content" ObjectID="_1672039715" r:id="rId8"/>
        </w:object>
      </w:r>
    </w:p>
    <w:p w14:paraId="2EAAE9BE" w14:textId="77777777" w:rsidR="00C3215D" w:rsidRDefault="00C3215D">
      <w:pPr>
        <w:widowControl/>
        <w:spacing w:line="360" w:lineRule="auto"/>
        <w:jc w:val="left"/>
        <w:rPr>
          <w:b/>
          <w:bCs/>
        </w:rPr>
      </w:pPr>
    </w:p>
    <w:p w14:paraId="6DD5D83E" w14:textId="77777777" w:rsidR="00435B7F" w:rsidRPr="000515BC" w:rsidRDefault="00435B7F">
      <w:pPr>
        <w:widowControl/>
        <w:spacing w:line="360" w:lineRule="auto"/>
        <w:jc w:val="left"/>
        <w:rPr>
          <w:b/>
          <w:bCs/>
        </w:rPr>
      </w:pPr>
      <w:r w:rsidRPr="000515BC">
        <w:rPr>
          <w:rFonts w:hint="eastAsia"/>
          <w:b/>
          <w:bCs/>
        </w:rPr>
        <w:t>课外参考读物：</w:t>
      </w:r>
    </w:p>
    <w:p w14:paraId="5C5A8559" w14:textId="5A12A0B3" w:rsidR="000515BC" w:rsidRDefault="00D76E32">
      <w:pPr>
        <w:widowControl/>
        <w:spacing w:line="360" w:lineRule="auto"/>
        <w:jc w:val="left"/>
      </w:pPr>
      <w:r w:rsidRPr="00D76E32">
        <w:t>https://www.ibm.com/developerworks/cn/linux/l-cn-linuxkernelint/index.html</w:t>
      </w:r>
    </w:p>
    <w:p w14:paraId="17BA8F69" w14:textId="77777777" w:rsidR="00C3215D" w:rsidRDefault="00C3215D" w:rsidP="00C3215D">
      <w:pPr>
        <w:widowControl/>
        <w:spacing w:line="360" w:lineRule="auto"/>
        <w:jc w:val="left"/>
        <w:rPr>
          <w:b/>
          <w:bCs/>
        </w:rPr>
      </w:pPr>
    </w:p>
    <w:p w14:paraId="6B1C798C" w14:textId="08739846" w:rsidR="00C3215D" w:rsidRDefault="00C3215D" w:rsidP="00C3215D">
      <w:pPr>
        <w:widowControl/>
        <w:spacing w:line="360" w:lineRule="auto"/>
        <w:jc w:val="left"/>
        <w:rPr>
          <w:b/>
          <w:bCs/>
        </w:rPr>
      </w:pPr>
      <w:r>
        <w:rPr>
          <w:b/>
          <w:bCs/>
        </w:rPr>
        <w:br w:type="page"/>
      </w:r>
      <w:r>
        <w:rPr>
          <w:rFonts w:hint="eastAsia"/>
          <w:b/>
          <w:bCs/>
        </w:rPr>
        <w:lastRenderedPageBreak/>
        <w:t>知识框图：</w:t>
      </w:r>
    </w:p>
    <w:p w14:paraId="3E6FD7DC" w14:textId="77777777" w:rsidR="00C3215D" w:rsidRDefault="00C3215D" w:rsidP="00C3215D">
      <w:pPr>
        <w:widowControl/>
        <w:spacing w:line="360" w:lineRule="auto"/>
        <w:jc w:val="left"/>
        <w:rPr>
          <w:b/>
          <w:bCs/>
        </w:rPr>
      </w:pPr>
    </w:p>
    <w:p w14:paraId="63B8F141" w14:textId="79CEECE8" w:rsidR="00C3215D" w:rsidRDefault="00D76E32" w:rsidP="005164FA">
      <w:pPr>
        <w:widowControl/>
        <w:spacing w:line="360" w:lineRule="auto"/>
        <w:jc w:val="center"/>
        <w:rPr>
          <w:b/>
          <w:bCs/>
        </w:rPr>
      </w:pPr>
      <w:r>
        <w:rPr>
          <w:b/>
          <w:bCs/>
          <w:noProof/>
        </w:rPr>
        <w:drawing>
          <wp:inline distT="0" distB="0" distL="0" distR="0" wp14:anchorId="12637506" wp14:editId="1CC68F49">
            <wp:extent cx="3741747" cy="2441282"/>
            <wp:effectExtent l="0" t="0" r="0" b="0"/>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Linux时钟与定时器.png"/>
                    <pic:cNvPicPr/>
                  </pic:nvPicPr>
                  <pic:blipFill>
                    <a:blip r:embed="rId9">
                      <a:extLst>
                        <a:ext uri="{28A0092B-C50C-407E-A947-70E740481C1C}">
                          <a14:useLocalDpi xmlns:a14="http://schemas.microsoft.com/office/drawing/2010/main" val="0"/>
                        </a:ext>
                      </a:extLst>
                    </a:blip>
                    <a:stretch>
                      <a:fillRect/>
                    </a:stretch>
                  </pic:blipFill>
                  <pic:spPr>
                    <a:xfrm>
                      <a:off x="0" y="0"/>
                      <a:ext cx="3784699" cy="2469306"/>
                    </a:xfrm>
                    <a:prstGeom prst="rect">
                      <a:avLst/>
                    </a:prstGeom>
                  </pic:spPr>
                </pic:pic>
              </a:graphicData>
            </a:graphic>
          </wp:inline>
        </w:drawing>
      </w:r>
    </w:p>
    <w:p w14:paraId="490C3EC0" w14:textId="7C3CE94E" w:rsidR="00C3215D" w:rsidRDefault="00C3215D" w:rsidP="005164FA">
      <w:pPr>
        <w:widowControl/>
        <w:spacing w:line="360" w:lineRule="auto"/>
        <w:jc w:val="center"/>
        <w:rPr>
          <w:b/>
          <w:bCs/>
        </w:rPr>
      </w:pPr>
    </w:p>
    <w:p w14:paraId="75D03A6B" w14:textId="77777777" w:rsidR="00C3215D" w:rsidRDefault="00C3215D">
      <w:pPr>
        <w:widowControl/>
        <w:spacing w:line="360" w:lineRule="auto"/>
        <w:jc w:val="left"/>
      </w:pPr>
    </w:p>
    <w:p w14:paraId="505DFF93" w14:textId="77777777" w:rsidR="00C3215D" w:rsidRPr="000515BC" w:rsidRDefault="00C3215D">
      <w:pPr>
        <w:widowControl/>
        <w:spacing w:line="360" w:lineRule="auto"/>
        <w:jc w:val="left"/>
      </w:pPr>
    </w:p>
    <w:p w14:paraId="41228909" w14:textId="77777777" w:rsidR="00435B7F" w:rsidRPr="000515BC" w:rsidRDefault="00435B7F">
      <w:pPr>
        <w:widowControl/>
        <w:spacing w:line="360" w:lineRule="auto"/>
        <w:jc w:val="left"/>
        <w:sectPr w:rsidR="00435B7F" w:rsidRPr="000515BC">
          <w:headerReference w:type="default" r:id="rId10"/>
          <w:pgSz w:w="11906" w:h="16838"/>
          <w:pgMar w:top="1440" w:right="1466" w:bottom="1091" w:left="1440" w:header="851" w:footer="992" w:gutter="0"/>
          <w:cols w:space="720"/>
          <w:docGrid w:type="lines" w:linePitch="312"/>
        </w:sectPr>
      </w:pPr>
    </w:p>
    <w:p w14:paraId="64F007EB" w14:textId="77777777" w:rsidR="000515BC" w:rsidRPr="005D7693" w:rsidRDefault="000515BC">
      <w:pPr>
        <w:rPr>
          <w:b/>
          <w:bCs/>
        </w:rPr>
      </w:pPr>
      <w:r w:rsidRPr="005D7693">
        <w:rPr>
          <w:rFonts w:hint="eastAsia"/>
          <w:b/>
          <w:bCs/>
        </w:rPr>
        <w:lastRenderedPageBreak/>
        <w:t>P</w:t>
      </w:r>
      <w:r w:rsidRPr="005D7693">
        <w:rPr>
          <w:b/>
          <w:bCs/>
        </w:rPr>
        <w:t>PT</w:t>
      </w:r>
      <w:r w:rsidRPr="005D7693">
        <w:rPr>
          <w:rFonts w:hint="eastAsia"/>
          <w:b/>
          <w:bCs/>
        </w:rPr>
        <w:t>讲稿：</w:t>
      </w:r>
    </w:p>
    <w:p w14:paraId="676CA08E" w14:textId="77777777" w:rsidR="00743840" w:rsidRDefault="00743840" w:rsidP="00743840">
      <w:pPr>
        <w:numPr>
          <w:ilvl w:val="0"/>
          <w:numId w:val="6"/>
        </w:numPr>
        <w:rPr>
          <w:b/>
          <w:bCs/>
        </w:rPr>
      </w:pPr>
    </w:p>
    <w:p w14:paraId="4D584DCA" w14:textId="5534F5C1" w:rsidR="00743840" w:rsidRDefault="00743840">
      <w:r w:rsidRPr="00743840">
        <w:tab/>
      </w:r>
      <w:r w:rsidRPr="00743840">
        <w:rPr>
          <w:rFonts w:hint="eastAsia"/>
        </w:rPr>
        <w:t>这一章我们来讲时钟。</w:t>
      </w:r>
    </w:p>
    <w:p w14:paraId="6BC4BE09" w14:textId="77777777" w:rsidR="00E67854" w:rsidRPr="00743840" w:rsidRDefault="00E67854"/>
    <w:p w14:paraId="4FAD0EEE" w14:textId="77777777" w:rsidR="005D7693" w:rsidRPr="005D7693" w:rsidRDefault="005D7693" w:rsidP="00743840">
      <w:pPr>
        <w:numPr>
          <w:ilvl w:val="0"/>
          <w:numId w:val="6"/>
        </w:numPr>
        <w:rPr>
          <w:b/>
          <w:bCs/>
        </w:rPr>
      </w:pPr>
      <w:r>
        <w:rPr>
          <w:rFonts w:hint="eastAsia"/>
          <w:b/>
          <w:bCs/>
        </w:rPr>
        <w:t>章节概略</w:t>
      </w:r>
    </w:p>
    <w:p w14:paraId="3D22A46A" w14:textId="75BB3FB3" w:rsidR="000515BC" w:rsidRDefault="00DE0915">
      <w:r>
        <w:tab/>
      </w:r>
      <w:r w:rsidR="00743840">
        <w:rPr>
          <w:rFonts w:hint="eastAsia"/>
        </w:rPr>
        <w:t>本章会从三个方面来进行讲解，第一是内核时钟基础，然后是定时器，最后是内核实时性的分析。</w:t>
      </w:r>
    </w:p>
    <w:p w14:paraId="2B87AD8A" w14:textId="77777777" w:rsidR="00E67854" w:rsidRDefault="00E67854"/>
    <w:p w14:paraId="4E857D10" w14:textId="5F06769C" w:rsidR="00E67854" w:rsidRDefault="00E67854" w:rsidP="00E67854">
      <w:pPr>
        <w:numPr>
          <w:ilvl w:val="0"/>
          <w:numId w:val="6"/>
        </w:numPr>
        <w:rPr>
          <w:b/>
          <w:bCs/>
        </w:rPr>
      </w:pPr>
      <w:r>
        <w:rPr>
          <w:rFonts w:hint="eastAsia"/>
          <w:b/>
          <w:bCs/>
        </w:rPr>
        <w:t xml:space="preserve"> </w:t>
      </w:r>
      <w:r w:rsidRPr="00E67854">
        <w:rPr>
          <w:b/>
          <w:bCs/>
        </w:rPr>
        <w:tab/>
      </w:r>
    </w:p>
    <w:p w14:paraId="16013403" w14:textId="45336643" w:rsidR="007D79FE" w:rsidRDefault="007D79FE" w:rsidP="007D79FE">
      <w:r>
        <w:rPr>
          <w:b/>
          <w:bCs/>
        </w:rPr>
        <w:tab/>
      </w:r>
      <w:r w:rsidR="00FE621F">
        <w:rPr>
          <w:rFonts w:hint="eastAsia"/>
        </w:rPr>
        <w:t>本节也从三方面来展开。先讲节拍率和</w:t>
      </w:r>
      <w:r w:rsidR="00FE621F">
        <w:rPr>
          <w:rFonts w:hint="eastAsia"/>
        </w:rPr>
        <w:t>jiffies</w:t>
      </w:r>
      <w:r w:rsidR="00FE621F">
        <w:rPr>
          <w:rFonts w:hint="eastAsia"/>
        </w:rPr>
        <w:t>，这是</w:t>
      </w:r>
      <w:r w:rsidR="00FE621F">
        <w:rPr>
          <w:rFonts w:hint="eastAsia"/>
        </w:rPr>
        <w:t>L</w:t>
      </w:r>
      <w:r w:rsidR="00FE621F">
        <w:t>i</w:t>
      </w:r>
      <w:r w:rsidR="00FE621F">
        <w:rPr>
          <w:rFonts w:hint="eastAsia"/>
        </w:rPr>
        <w:t>nux</w:t>
      </w:r>
      <w:r w:rsidR="00FE621F">
        <w:rPr>
          <w:rFonts w:hint="eastAsia"/>
        </w:rPr>
        <w:t>内核的计时基础，然后是定时器以及时钟中断。最后简单说一下和时间相关的编程接口。</w:t>
      </w:r>
    </w:p>
    <w:p w14:paraId="5FE6E045" w14:textId="77777777" w:rsidR="00FE621F" w:rsidRPr="00FE621F" w:rsidRDefault="00FE621F" w:rsidP="007D79FE"/>
    <w:p w14:paraId="633783D9" w14:textId="77777777" w:rsidR="00E67854" w:rsidRDefault="00E67854" w:rsidP="00E67854">
      <w:pPr>
        <w:numPr>
          <w:ilvl w:val="0"/>
          <w:numId w:val="6"/>
        </w:numPr>
        <w:rPr>
          <w:b/>
          <w:bCs/>
        </w:rPr>
      </w:pPr>
    </w:p>
    <w:p w14:paraId="1E73F628" w14:textId="111AE2FA" w:rsidR="00E67854" w:rsidRDefault="00E67854" w:rsidP="00E67854">
      <w:pPr>
        <w:ind w:firstLine="420"/>
      </w:pPr>
      <w:r w:rsidRPr="00E67854">
        <w:rPr>
          <w:rFonts w:hint="eastAsia"/>
        </w:rPr>
        <w:t>绝大多数计算机都是通过时间来驱动的，所谓时间驱动，就是我计算及内部的运算最底层都是以时间片为基本单位。比如显示器刷新或者计划任务等等。</w:t>
      </w:r>
      <w:r w:rsidRPr="00E67854">
        <w:rPr>
          <w:rFonts w:hint="eastAsia"/>
        </w:rPr>
        <w:t>Linux</w:t>
      </w:r>
      <w:r w:rsidRPr="00E67854">
        <w:rPr>
          <w:rFonts w:hint="eastAsia"/>
        </w:rPr>
        <w:t>内核除了管理系统运行的时间外，还要管理当前的实际日期和时间，当然这一切都需要借助硬件的帮助才能实现。</w:t>
      </w:r>
    </w:p>
    <w:p w14:paraId="4F824F9C" w14:textId="77777777" w:rsidR="00E67854" w:rsidRPr="00E67854" w:rsidRDefault="00E67854" w:rsidP="00E67854">
      <w:pPr>
        <w:ind w:firstLine="420"/>
      </w:pPr>
    </w:p>
    <w:p w14:paraId="49D61963" w14:textId="77777777" w:rsidR="00E67854" w:rsidRDefault="00E67854" w:rsidP="00E67854">
      <w:pPr>
        <w:numPr>
          <w:ilvl w:val="0"/>
          <w:numId w:val="6"/>
        </w:numPr>
        <w:ind w:left="426"/>
      </w:pPr>
    </w:p>
    <w:p w14:paraId="750A5C2F" w14:textId="6C64DAD5" w:rsidR="000515BC" w:rsidRDefault="00E67854" w:rsidP="00E67854">
      <w:pPr>
        <w:ind w:left="6" w:firstLine="414"/>
      </w:pPr>
      <w:r w:rsidRPr="00E67854">
        <w:t>RTC,</w:t>
      </w:r>
      <w:r w:rsidRPr="00E67854">
        <w:rPr>
          <w:rFonts w:hint="eastAsia"/>
        </w:rPr>
        <w:t>即实时时钟芯片，用来在系统断电时，利用备用的锂电池继续记录时间。这里记录的是真实时间，即年月日，时分秒。</w:t>
      </w:r>
      <w:r w:rsidRPr="00E67854">
        <w:rPr>
          <w:rFonts w:hint="eastAsia"/>
        </w:rPr>
        <w:t>RTC</w:t>
      </w:r>
      <w:r w:rsidRPr="00E67854">
        <w:rPr>
          <w:rFonts w:hint="eastAsia"/>
        </w:rPr>
        <w:t>是</w:t>
      </w:r>
      <w:r w:rsidRPr="00E67854">
        <w:rPr>
          <w:rFonts w:hint="eastAsia"/>
        </w:rPr>
        <w:t>SoC</w:t>
      </w:r>
      <w:r w:rsidRPr="00E67854">
        <w:rPr>
          <w:rFonts w:hint="eastAsia"/>
        </w:rPr>
        <w:t>中一个内部外设，</w:t>
      </w:r>
      <w:r w:rsidRPr="00E67854">
        <w:rPr>
          <w:rFonts w:hint="eastAsia"/>
        </w:rPr>
        <w:t>RTC</w:t>
      </w:r>
      <w:r w:rsidRPr="00E67854">
        <w:rPr>
          <w:rFonts w:hint="eastAsia"/>
        </w:rPr>
        <w:t>有自己独立的晶振提供</w:t>
      </w:r>
      <w:r w:rsidRPr="00E67854">
        <w:rPr>
          <w:rFonts w:hint="eastAsia"/>
        </w:rPr>
        <w:t>RTC</w:t>
      </w:r>
      <w:r w:rsidRPr="00E67854">
        <w:rPr>
          <w:rFonts w:hint="eastAsia"/>
        </w:rPr>
        <w:t>时钟源，内部有一些寄存器用来记录时间（年月日时分秒星期）。一般情况下为了在系统关机时时间仍然在走，还会给</w:t>
      </w:r>
      <w:r w:rsidRPr="00E67854">
        <w:rPr>
          <w:rFonts w:hint="eastAsia"/>
        </w:rPr>
        <w:t>RTC</w:t>
      </w:r>
      <w:r w:rsidRPr="00E67854">
        <w:rPr>
          <w:rFonts w:hint="eastAsia"/>
        </w:rPr>
        <w:t>提供一个电池供电。这一个时间存放在</w:t>
      </w:r>
      <w:proofErr w:type="spellStart"/>
      <w:r w:rsidRPr="00E67854">
        <w:rPr>
          <w:rFonts w:hint="eastAsia"/>
        </w:rPr>
        <w:t>xtime</w:t>
      </w:r>
      <w:proofErr w:type="spellEnd"/>
      <w:r w:rsidRPr="00E67854">
        <w:rPr>
          <w:rFonts w:hint="eastAsia"/>
        </w:rPr>
        <w:t>变量中。</w:t>
      </w:r>
    </w:p>
    <w:p w14:paraId="742C1A35" w14:textId="63D18202" w:rsidR="00E67854" w:rsidRDefault="00E67854" w:rsidP="00E67854">
      <w:r>
        <w:tab/>
        <w:t>Linux</w:t>
      </w:r>
      <w:r w:rsidR="00464FB5">
        <w:rPr>
          <w:rFonts w:hint="eastAsia"/>
        </w:rPr>
        <w:t>系统还提供了了一种周期性触发中断的机制。</w:t>
      </w:r>
      <w:r w:rsidR="00464FB5">
        <w:t>x86</w:t>
      </w:r>
      <w:r w:rsidR="00464FB5">
        <w:rPr>
          <w:rFonts w:hint="eastAsia"/>
        </w:rPr>
        <w:t>中采用可编程中断时钟（</w:t>
      </w:r>
      <w:r w:rsidR="00464FB5">
        <w:rPr>
          <w:rFonts w:hint="eastAsia"/>
        </w:rPr>
        <w:t>PIT</w:t>
      </w:r>
      <w:r w:rsidR="00464FB5">
        <w:rPr>
          <w:rFonts w:hint="eastAsia"/>
        </w:rPr>
        <w:t>）实现，</w:t>
      </w:r>
      <w:r w:rsidR="00464FB5" w:rsidRPr="00464FB5">
        <w:rPr>
          <w:rFonts w:hint="eastAsia"/>
        </w:rPr>
        <w:t>PIT</w:t>
      </w:r>
      <w:r w:rsidR="00464FB5" w:rsidRPr="00464FB5">
        <w:rPr>
          <w:rFonts w:hint="eastAsia"/>
        </w:rPr>
        <w:t>的作用类似于</w:t>
      </w:r>
      <w:r w:rsidR="00464FB5">
        <w:rPr>
          <w:rFonts w:hint="eastAsia"/>
        </w:rPr>
        <w:t>烤箱</w:t>
      </w:r>
      <w:r w:rsidR="00464FB5" w:rsidRPr="00464FB5">
        <w:rPr>
          <w:rFonts w:hint="eastAsia"/>
        </w:rPr>
        <w:t>的闹钟，</w:t>
      </w:r>
      <w:r w:rsidR="00464FB5" w:rsidRPr="00464FB5">
        <w:rPr>
          <w:rFonts w:hint="eastAsia"/>
        </w:rPr>
        <w:t>PIT</w:t>
      </w:r>
      <w:r w:rsidR="00464FB5" w:rsidRPr="00464FB5">
        <w:rPr>
          <w:rFonts w:hint="eastAsia"/>
        </w:rPr>
        <w:t>永远以内核确定的固定频率发出中断，但频率不算高。</w:t>
      </w:r>
    </w:p>
    <w:p w14:paraId="77756F19" w14:textId="77777777" w:rsidR="00464FB5" w:rsidRPr="00E67854" w:rsidRDefault="00464FB5" w:rsidP="00E67854"/>
    <w:p w14:paraId="1CE99ED2" w14:textId="6F341341" w:rsidR="00E67854" w:rsidRDefault="00E67854" w:rsidP="00743840">
      <w:pPr>
        <w:numPr>
          <w:ilvl w:val="0"/>
          <w:numId w:val="6"/>
        </w:numPr>
        <w:rPr>
          <w:b/>
          <w:bCs/>
        </w:rPr>
      </w:pPr>
      <w:r>
        <w:rPr>
          <w:rFonts w:hint="eastAsia"/>
          <w:b/>
          <w:bCs/>
        </w:rPr>
        <w:t xml:space="preserve"> </w:t>
      </w:r>
    </w:p>
    <w:p w14:paraId="3BD3AA83" w14:textId="53A7ACD9" w:rsidR="00464FB5" w:rsidRPr="007D79FE" w:rsidRDefault="00464FB5" w:rsidP="00464FB5">
      <w:r>
        <w:rPr>
          <w:b/>
          <w:bCs/>
        </w:rPr>
        <w:tab/>
      </w:r>
      <w:r w:rsidRPr="007D79FE">
        <w:rPr>
          <w:rFonts w:hint="eastAsia"/>
        </w:rPr>
        <w:t>下面我们再来了解一下内核时钟的基本概念，先看</w:t>
      </w:r>
      <w:r w:rsidRPr="007D79FE">
        <w:rPr>
          <w:rFonts w:hint="eastAsia"/>
        </w:rPr>
        <w:t>HZ</w:t>
      </w:r>
      <w:r w:rsidRPr="007D79FE">
        <w:rPr>
          <w:rFonts w:hint="eastAsia"/>
        </w:rPr>
        <w:t>和</w:t>
      </w:r>
      <w:r w:rsidRPr="007D79FE">
        <w:rPr>
          <w:rFonts w:hint="eastAsia"/>
        </w:rPr>
        <w:t>jiffies</w:t>
      </w:r>
    </w:p>
    <w:p w14:paraId="629ED593" w14:textId="77777777" w:rsidR="00464FB5" w:rsidRPr="00464FB5" w:rsidRDefault="00464FB5" w:rsidP="00464FB5">
      <w:pPr>
        <w:rPr>
          <w:b/>
          <w:bCs/>
        </w:rPr>
      </w:pPr>
    </w:p>
    <w:p w14:paraId="597E98F2" w14:textId="027452F4" w:rsidR="00E67854" w:rsidRDefault="00E67854" w:rsidP="00743840">
      <w:pPr>
        <w:numPr>
          <w:ilvl w:val="0"/>
          <w:numId w:val="6"/>
        </w:numPr>
        <w:rPr>
          <w:b/>
          <w:bCs/>
        </w:rPr>
      </w:pPr>
      <w:r>
        <w:rPr>
          <w:rFonts w:hint="eastAsia"/>
          <w:b/>
          <w:bCs/>
        </w:rPr>
        <w:t xml:space="preserve"> </w:t>
      </w:r>
    </w:p>
    <w:p w14:paraId="0E0E2462" w14:textId="63BAEE00" w:rsidR="00464FB5" w:rsidRPr="007D79FE" w:rsidRDefault="00464FB5" w:rsidP="00464FB5">
      <w:r>
        <w:rPr>
          <w:b/>
          <w:bCs/>
        </w:rPr>
        <w:tab/>
      </w:r>
      <w:r w:rsidRPr="007D79FE">
        <w:t>HZ</w:t>
      </w:r>
      <w:r w:rsidRPr="007D79FE">
        <w:rPr>
          <w:rFonts w:hint="eastAsia"/>
        </w:rPr>
        <w:t>就是每秒钟产生中断的次数，也叫节拍率，在系统初始化的时候，会按照设定来对硬件进行设置。那么这个参数设定在什么地方呢，在内核文件的</w:t>
      </w:r>
      <w:proofErr w:type="spellStart"/>
      <w:r w:rsidRPr="007D79FE">
        <w:rPr>
          <w:rFonts w:hint="eastAsia"/>
        </w:rPr>
        <w:t>a</w:t>
      </w:r>
      <w:r w:rsidRPr="007D79FE">
        <w:t>sm</w:t>
      </w:r>
      <w:proofErr w:type="spellEnd"/>
      <w:r w:rsidRPr="007D79FE">
        <w:t>/</w:t>
      </w:r>
      <w:proofErr w:type="spellStart"/>
      <w:r w:rsidRPr="007D79FE">
        <w:t>param.h</w:t>
      </w:r>
      <w:proofErr w:type="spellEnd"/>
      <w:r w:rsidRPr="007D79FE">
        <w:rPr>
          <w:rFonts w:hint="eastAsia"/>
        </w:rPr>
        <w:t>中。在</w:t>
      </w:r>
      <w:r w:rsidRPr="007D79FE">
        <w:rPr>
          <w:rFonts w:hint="eastAsia"/>
        </w:rPr>
        <w:t>x</w:t>
      </w:r>
      <w:r w:rsidRPr="007D79FE">
        <w:t>86</w:t>
      </w:r>
      <w:r w:rsidR="00B039FB" w:rsidRPr="007D79FE">
        <w:rPr>
          <w:rFonts w:hint="eastAsia"/>
        </w:rPr>
        <w:t>、</w:t>
      </w:r>
      <w:r w:rsidR="00B039FB" w:rsidRPr="007D79FE">
        <w:rPr>
          <w:rFonts w:hint="eastAsia"/>
        </w:rPr>
        <w:t>Arm</w:t>
      </w:r>
      <w:r w:rsidRPr="007D79FE">
        <w:rPr>
          <w:rFonts w:hint="eastAsia"/>
        </w:rPr>
        <w:t>的体系结构中，这个数值默认</w:t>
      </w:r>
      <w:r w:rsidR="00B039FB" w:rsidRPr="007D79FE">
        <w:rPr>
          <w:rFonts w:hint="eastAsia"/>
        </w:rPr>
        <w:t>都</w:t>
      </w:r>
      <w:r w:rsidRPr="007D79FE">
        <w:rPr>
          <w:rFonts w:hint="eastAsia"/>
        </w:rPr>
        <w:t>是</w:t>
      </w:r>
      <w:r w:rsidRPr="007D79FE">
        <w:rPr>
          <w:rFonts w:hint="eastAsia"/>
        </w:rPr>
        <w:t>1</w:t>
      </w:r>
      <w:r w:rsidRPr="007D79FE">
        <w:t>00</w:t>
      </w:r>
      <w:r w:rsidRPr="007D79FE">
        <w:rPr>
          <w:rFonts w:hint="eastAsia"/>
        </w:rPr>
        <w:t>，也就是说每秒钟要产生</w:t>
      </w:r>
      <w:r w:rsidRPr="007D79FE">
        <w:rPr>
          <w:rFonts w:hint="eastAsia"/>
        </w:rPr>
        <w:t>1</w:t>
      </w:r>
      <w:r w:rsidRPr="007D79FE">
        <w:t>00</w:t>
      </w:r>
      <w:r w:rsidRPr="007D79FE">
        <w:rPr>
          <w:rFonts w:hint="eastAsia"/>
        </w:rPr>
        <w:t>次中断，每一次中断持续</w:t>
      </w:r>
      <w:r w:rsidRPr="007D79FE">
        <w:rPr>
          <w:rFonts w:hint="eastAsia"/>
        </w:rPr>
        <w:t>1</w:t>
      </w:r>
      <w:r w:rsidRPr="007D79FE">
        <w:t>0</w:t>
      </w:r>
      <w:r w:rsidRPr="007D79FE">
        <w:rPr>
          <w:rFonts w:hint="eastAsia"/>
        </w:rPr>
        <w:t>ms</w:t>
      </w:r>
      <w:r w:rsidRPr="007D79FE">
        <w:rPr>
          <w:rFonts w:hint="eastAsia"/>
        </w:rPr>
        <w:t>。节拍率并不是一成不变的</w:t>
      </w:r>
      <w:r w:rsidR="00B039FB" w:rsidRPr="007D79FE">
        <w:rPr>
          <w:rFonts w:hint="eastAsia"/>
        </w:rPr>
        <w:t>，都是可调的，同时不同的架构下甚至不同的硬件下，默认的节拍率也不一样。</w:t>
      </w:r>
    </w:p>
    <w:p w14:paraId="15496340" w14:textId="77777777" w:rsidR="00B039FB" w:rsidRPr="007D79FE" w:rsidRDefault="00B039FB" w:rsidP="00464FB5"/>
    <w:p w14:paraId="647A2B38" w14:textId="3B713B48" w:rsidR="00E67854" w:rsidRDefault="00E67854" w:rsidP="00743840">
      <w:pPr>
        <w:numPr>
          <w:ilvl w:val="0"/>
          <w:numId w:val="6"/>
        </w:numPr>
        <w:rPr>
          <w:b/>
          <w:bCs/>
        </w:rPr>
      </w:pPr>
      <w:r>
        <w:rPr>
          <w:rFonts w:hint="eastAsia"/>
          <w:b/>
          <w:bCs/>
        </w:rPr>
        <w:t xml:space="preserve"> </w:t>
      </w:r>
    </w:p>
    <w:p w14:paraId="41867A4D" w14:textId="51C68538" w:rsidR="00B039FB" w:rsidRPr="007D79FE" w:rsidRDefault="00B039FB" w:rsidP="00B039FB">
      <w:r>
        <w:rPr>
          <w:b/>
          <w:bCs/>
        </w:rPr>
        <w:tab/>
      </w:r>
      <w:r w:rsidRPr="007D79FE">
        <w:rPr>
          <w:rFonts w:hint="eastAsia"/>
        </w:rPr>
        <w:t>下面这张表我们可以更清楚的看到不同体系结构下默认的节拍率。基本上都是</w:t>
      </w:r>
      <w:r w:rsidRPr="007D79FE">
        <w:rPr>
          <w:rFonts w:hint="eastAsia"/>
        </w:rPr>
        <w:t>1</w:t>
      </w:r>
      <w:r w:rsidRPr="007D79FE">
        <w:t>00</w:t>
      </w:r>
      <w:r w:rsidRPr="007D79FE">
        <w:rPr>
          <w:rFonts w:hint="eastAsia"/>
        </w:rPr>
        <w:t>，个别的架构会有差别。</w:t>
      </w:r>
    </w:p>
    <w:p w14:paraId="47F18717" w14:textId="77777777" w:rsidR="00B039FB" w:rsidRDefault="00B039FB" w:rsidP="00B039FB">
      <w:pPr>
        <w:rPr>
          <w:b/>
          <w:bCs/>
        </w:rPr>
      </w:pPr>
    </w:p>
    <w:p w14:paraId="752594CB" w14:textId="17D85DB7" w:rsidR="00E67854" w:rsidRDefault="00E67854" w:rsidP="00743840">
      <w:pPr>
        <w:numPr>
          <w:ilvl w:val="0"/>
          <w:numId w:val="6"/>
        </w:numPr>
        <w:rPr>
          <w:b/>
          <w:bCs/>
        </w:rPr>
      </w:pPr>
      <w:r>
        <w:rPr>
          <w:rFonts w:hint="eastAsia"/>
          <w:b/>
          <w:bCs/>
        </w:rPr>
        <w:t xml:space="preserve"> </w:t>
      </w:r>
    </w:p>
    <w:p w14:paraId="628FFF95" w14:textId="5BDA7501" w:rsidR="00B039FB" w:rsidRPr="007D79FE" w:rsidRDefault="00B039FB" w:rsidP="00B039FB">
      <w:r>
        <w:rPr>
          <w:b/>
          <w:bCs/>
        </w:rPr>
        <w:tab/>
      </w:r>
      <w:r w:rsidRPr="007D79FE">
        <w:rPr>
          <w:rFonts w:hint="eastAsia"/>
        </w:rPr>
        <w:t>那么节拍率的大小究竟设置为多大合适呢？默认的就是最好的么？这里我们要提到一个概念，粒度。</w:t>
      </w:r>
      <w:r w:rsidR="006A3D93" w:rsidRPr="007D79FE">
        <w:rPr>
          <w:rFonts w:hint="eastAsia"/>
        </w:rPr>
        <w:t>也就是时钟中断解析度。节拍率越大，单位时间中断的次数越多，我们就说时钟中断的解析度越高，粒度越细。提高节拍率意味着我们系统的中断精度更大了，提高了事件驱动时间的准确率。比如默认的</w:t>
      </w:r>
      <w:r w:rsidR="006A3D93" w:rsidRPr="007D79FE">
        <w:rPr>
          <w:rFonts w:hint="eastAsia"/>
        </w:rPr>
        <w:t>1</w:t>
      </w:r>
      <w:r w:rsidR="006A3D93" w:rsidRPr="007D79FE">
        <w:t>00HZ</w:t>
      </w:r>
      <w:r w:rsidR="006A3D93" w:rsidRPr="007D79FE">
        <w:rPr>
          <w:rFonts w:hint="eastAsia"/>
        </w:rPr>
        <w:t>，时间会在正负</w:t>
      </w:r>
      <w:r w:rsidR="006A3D93" w:rsidRPr="007D79FE">
        <w:rPr>
          <w:rFonts w:hint="eastAsia"/>
        </w:rPr>
        <w:t>5ms</w:t>
      </w:r>
      <w:r w:rsidR="006A3D93" w:rsidRPr="007D79FE">
        <w:rPr>
          <w:rFonts w:hint="eastAsia"/>
        </w:rPr>
        <w:t>内发生，而</w:t>
      </w:r>
      <w:r w:rsidR="006A3D93" w:rsidRPr="007D79FE">
        <w:rPr>
          <w:rFonts w:hint="eastAsia"/>
        </w:rPr>
        <w:t>1</w:t>
      </w:r>
      <w:r w:rsidR="006A3D93" w:rsidRPr="007D79FE">
        <w:t>000</w:t>
      </w:r>
      <w:r w:rsidR="006A3D93" w:rsidRPr="007D79FE">
        <w:rPr>
          <w:rFonts w:hint="eastAsia"/>
        </w:rPr>
        <w:t>HZ</w:t>
      </w:r>
      <w:r w:rsidR="006A3D93" w:rsidRPr="007D79FE">
        <w:rPr>
          <w:rFonts w:hint="eastAsia"/>
        </w:rPr>
        <w:t>则会在正负</w:t>
      </w:r>
      <w:r w:rsidR="006A3D93" w:rsidRPr="007D79FE">
        <w:rPr>
          <w:rFonts w:hint="eastAsia"/>
        </w:rPr>
        <w:t>0.</w:t>
      </w:r>
      <w:r w:rsidR="006A3D93" w:rsidRPr="007D79FE">
        <w:t>5</w:t>
      </w:r>
      <w:r w:rsidR="006A3D93" w:rsidRPr="007D79FE">
        <w:rPr>
          <w:rFonts w:hint="eastAsia"/>
        </w:rPr>
        <w:t>ms</w:t>
      </w:r>
      <w:r w:rsidR="006A3D93" w:rsidRPr="007D79FE">
        <w:rPr>
          <w:rFonts w:hint="eastAsia"/>
        </w:rPr>
        <w:t>内发生。这样看起来似乎</w:t>
      </w:r>
      <w:r w:rsidR="006A3D93" w:rsidRPr="007D79FE">
        <w:rPr>
          <w:rFonts w:hint="eastAsia"/>
        </w:rPr>
        <w:t>HZ</w:t>
      </w:r>
      <w:r w:rsidR="006A3D93" w:rsidRPr="007D79FE">
        <w:rPr>
          <w:rFonts w:hint="eastAsia"/>
        </w:rPr>
        <w:t>越高越好，毕竟谁不希望自己的程序运行的更精确呢？但高</w:t>
      </w:r>
      <w:r w:rsidR="006A3D93" w:rsidRPr="007D79FE">
        <w:rPr>
          <w:rFonts w:hint="eastAsia"/>
        </w:rPr>
        <w:t>HZ</w:t>
      </w:r>
      <w:r w:rsidR="006A3D93" w:rsidRPr="007D79FE">
        <w:rPr>
          <w:rFonts w:hint="eastAsia"/>
        </w:rPr>
        <w:t>真的没有什么劣势么？我们往下看。</w:t>
      </w:r>
    </w:p>
    <w:p w14:paraId="5F76B4D9" w14:textId="77777777" w:rsidR="006A3D93" w:rsidRPr="007D79FE" w:rsidRDefault="006A3D93" w:rsidP="00B039FB"/>
    <w:p w14:paraId="653DEB91" w14:textId="66C79488" w:rsidR="00E67854" w:rsidRDefault="00E67854" w:rsidP="00743840">
      <w:pPr>
        <w:numPr>
          <w:ilvl w:val="0"/>
          <w:numId w:val="6"/>
        </w:numPr>
        <w:rPr>
          <w:b/>
          <w:bCs/>
        </w:rPr>
      </w:pPr>
      <w:r>
        <w:rPr>
          <w:rFonts w:hint="eastAsia"/>
          <w:b/>
          <w:bCs/>
        </w:rPr>
        <w:t xml:space="preserve"> </w:t>
      </w:r>
    </w:p>
    <w:p w14:paraId="119A1833" w14:textId="369C9727" w:rsidR="006A3D93" w:rsidRPr="007D79FE" w:rsidRDefault="006A3D93" w:rsidP="006A3D93">
      <w:r>
        <w:rPr>
          <w:b/>
          <w:bCs/>
        </w:rPr>
        <w:tab/>
      </w:r>
      <w:r w:rsidRPr="007D79FE">
        <w:rPr>
          <w:rFonts w:hint="eastAsia"/>
        </w:rPr>
        <w:t>首先，高</w:t>
      </w:r>
      <w:r w:rsidRPr="007D79FE">
        <w:rPr>
          <w:rFonts w:hint="eastAsia"/>
        </w:rPr>
        <w:t>HZ</w:t>
      </w:r>
      <w:r w:rsidRPr="007D79FE">
        <w:rPr>
          <w:rFonts w:hint="eastAsia"/>
        </w:rPr>
        <w:t>的优势很明显，</w:t>
      </w:r>
      <w:r w:rsidR="00F922CC" w:rsidRPr="007D79FE">
        <w:rPr>
          <w:rFonts w:hint="eastAsia"/>
        </w:rPr>
        <w:t>首先就是程序运行的准确度提高了，同时带来的好处就是进程抢占会有</w:t>
      </w:r>
      <w:r w:rsidR="00F922CC" w:rsidRPr="007D79FE">
        <w:rPr>
          <w:rFonts w:hint="eastAsia"/>
        </w:rPr>
        <w:lastRenderedPageBreak/>
        <w:t>更高的准确度。比如</w:t>
      </w:r>
      <w:r w:rsidR="00F922CC" w:rsidRPr="007D79FE">
        <w:rPr>
          <w:rFonts w:hint="eastAsia"/>
        </w:rPr>
        <w:t>HZ</w:t>
      </w:r>
      <w:r w:rsidR="00F922CC" w:rsidRPr="007D79FE">
        <w:rPr>
          <w:rFonts w:hint="eastAsia"/>
        </w:rPr>
        <w:t>等于</w:t>
      </w:r>
      <w:r w:rsidR="00F922CC" w:rsidRPr="007D79FE">
        <w:rPr>
          <w:rFonts w:hint="eastAsia"/>
        </w:rPr>
        <w:t>1</w:t>
      </w:r>
      <w:r w:rsidR="00F922CC" w:rsidRPr="007D79FE">
        <w:t>00</w:t>
      </w:r>
      <w:r w:rsidR="00F922CC" w:rsidRPr="007D79FE">
        <w:rPr>
          <w:rFonts w:hint="eastAsia"/>
        </w:rPr>
        <w:t>的情况下，</w:t>
      </w:r>
      <w:r w:rsidR="00F922CC" w:rsidRPr="007D79FE">
        <w:rPr>
          <w:rFonts w:hint="eastAsia"/>
        </w:rPr>
        <w:t>A</w:t>
      </w:r>
      <w:r w:rsidR="00F922CC" w:rsidRPr="007D79FE">
        <w:rPr>
          <w:rFonts w:hint="eastAsia"/>
        </w:rPr>
        <w:t>进程的时间片只剩下</w:t>
      </w:r>
      <w:r w:rsidR="00F922CC" w:rsidRPr="007D79FE">
        <w:rPr>
          <w:rFonts w:hint="eastAsia"/>
        </w:rPr>
        <w:t>2ms</w:t>
      </w:r>
      <w:r w:rsidR="00F922CC" w:rsidRPr="007D79FE">
        <w:rPr>
          <w:rFonts w:hint="eastAsia"/>
        </w:rPr>
        <w:t>，程度调度抢占，最差要</w:t>
      </w:r>
      <w:r w:rsidR="00F922CC" w:rsidRPr="007D79FE">
        <w:rPr>
          <w:rFonts w:hint="eastAsia"/>
        </w:rPr>
        <w:t>1</w:t>
      </w:r>
      <w:r w:rsidR="00F922CC" w:rsidRPr="007D79FE">
        <w:t>0</w:t>
      </w:r>
      <w:r w:rsidR="00F922CC" w:rsidRPr="007D79FE">
        <w:rPr>
          <w:rFonts w:hint="eastAsia"/>
        </w:rPr>
        <w:t>ms</w:t>
      </w:r>
      <w:r w:rsidR="00F922CC" w:rsidRPr="007D79FE">
        <w:rPr>
          <w:rFonts w:hint="eastAsia"/>
        </w:rPr>
        <w:t>后才能抢占成功。而</w:t>
      </w:r>
      <w:r w:rsidR="00F922CC" w:rsidRPr="007D79FE">
        <w:rPr>
          <w:rFonts w:hint="eastAsia"/>
        </w:rPr>
        <w:t>HZ</w:t>
      </w:r>
      <w:r w:rsidR="00F922CC" w:rsidRPr="007D79FE">
        <w:rPr>
          <w:rFonts w:hint="eastAsia"/>
        </w:rPr>
        <w:t>等于</w:t>
      </w:r>
      <w:r w:rsidR="00F922CC" w:rsidRPr="007D79FE">
        <w:rPr>
          <w:rFonts w:hint="eastAsia"/>
        </w:rPr>
        <w:t>1</w:t>
      </w:r>
      <w:r w:rsidR="00F922CC" w:rsidRPr="007D79FE">
        <w:t>000</w:t>
      </w:r>
      <w:r w:rsidR="00F922CC" w:rsidRPr="007D79FE">
        <w:rPr>
          <w:rFonts w:hint="eastAsia"/>
        </w:rPr>
        <w:t>的情况下，最坏是</w:t>
      </w:r>
      <w:r w:rsidR="00F922CC" w:rsidRPr="007D79FE">
        <w:rPr>
          <w:rFonts w:hint="eastAsia"/>
        </w:rPr>
        <w:t>1ms</w:t>
      </w:r>
      <w:r w:rsidR="00F922CC" w:rsidRPr="007D79FE">
        <w:rPr>
          <w:rFonts w:hint="eastAsia"/>
        </w:rPr>
        <w:t>。</w:t>
      </w:r>
    </w:p>
    <w:p w14:paraId="305F8A03" w14:textId="608DDCE7" w:rsidR="00F922CC" w:rsidRPr="007D79FE" w:rsidRDefault="00F922CC" w:rsidP="006A3D93">
      <w:r w:rsidRPr="007D79FE">
        <w:tab/>
      </w:r>
      <w:r w:rsidRPr="007D79FE">
        <w:rPr>
          <w:rFonts w:hint="eastAsia"/>
        </w:rPr>
        <w:t>另一方面，频繁的中断意味着系统的负担加重，这是高</w:t>
      </w:r>
      <w:r w:rsidRPr="007D79FE">
        <w:rPr>
          <w:rFonts w:hint="eastAsia"/>
        </w:rPr>
        <w:t>HZ</w:t>
      </w:r>
      <w:r w:rsidRPr="007D79FE">
        <w:rPr>
          <w:rFonts w:hint="eastAsia"/>
        </w:rPr>
        <w:t>的劣势。</w:t>
      </w:r>
    </w:p>
    <w:p w14:paraId="74BC58A7" w14:textId="3D606482" w:rsidR="00E67854" w:rsidRDefault="00E67854" w:rsidP="00743840">
      <w:pPr>
        <w:numPr>
          <w:ilvl w:val="0"/>
          <w:numId w:val="6"/>
        </w:numPr>
        <w:rPr>
          <w:b/>
          <w:bCs/>
        </w:rPr>
      </w:pPr>
      <w:r>
        <w:rPr>
          <w:rFonts w:hint="eastAsia"/>
          <w:b/>
          <w:bCs/>
        </w:rPr>
        <w:t xml:space="preserve"> </w:t>
      </w:r>
    </w:p>
    <w:p w14:paraId="35FC99DB" w14:textId="77DDD7DA" w:rsidR="00F922CC" w:rsidRPr="007D79FE" w:rsidRDefault="00F922CC" w:rsidP="00F922CC">
      <w:r>
        <w:rPr>
          <w:b/>
          <w:bCs/>
        </w:rPr>
        <w:tab/>
      </w:r>
      <w:r w:rsidRPr="007D79FE">
        <w:rPr>
          <w:rFonts w:hint="eastAsia"/>
        </w:rPr>
        <w:t>实验表明，对于一般系统程序来说，</w:t>
      </w:r>
      <w:r w:rsidRPr="007D79FE">
        <w:rPr>
          <w:rFonts w:hint="eastAsia"/>
        </w:rPr>
        <w:t>1</w:t>
      </w:r>
      <w:r w:rsidRPr="007D79FE">
        <w:t>000</w:t>
      </w:r>
      <w:r w:rsidRPr="007D79FE">
        <w:rPr>
          <w:rFonts w:hint="eastAsia"/>
        </w:rPr>
        <w:t>HZ</w:t>
      </w:r>
      <w:r w:rsidRPr="007D79FE">
        <w:rPr>
          <w:rFonts w:hint="eastAsia"/>
        </w:rPr>
        <w:t>和</w:t>
      </w:r>
      <w:r w:rsidRPr="007D79FE">
        <w:rPr>
          <w:rFonts w:hint="eastAsia"/>
        </w:rPr>
        <w:t>1</w:t>
      </w:r>
      <w:r w:rsidRPr="007D79FE">
        <w:t>00</w:t>
      </w:r>
      <w:r w:rsidRPr="007D79FE">
        <w:rPr>
          <w:rFonts w:hint="eastAsia"/>
        </w:rPr>
        <w:t>HZ</w:t>
      </w:r>
      <w:r w:rsidRPr="007D79FE">
        <w:rPr>
          <w:rFonts w:hint="eastAsia"/>
        </w:rPr>
        <w:t>的效果都差不多，即使将</w:t>
      </w:r>
      <w:r w:rsidRPr="007D79FE">
        <w:rPr>
          <w:rFonts w:hint="eastAsia"/>
        </w:rPr>
        <w:t>HZ</w:t>
      </w:r>
      <w:r w:rsidRPr="007D79FE">
        <w:rPr>
          <w:rFonts w:hint="eastAsia"/>
        </w:rPr>
        <w:t>提高到</w:t>
      </w:r>
      <w:r w:rsidRPr="007D79FE">
        <w:rPr>
          <w:rFonts w:hint="eastAsia"/>
        </w:rPr>
        <w:t>1</w:t>
      </w:r>
      <w:r w:rsidRPr="007D79FE">
        <w:t>000</w:t>
      </w:r>
      <w:r w:rsidRPr="007D79FE">
        <w:rPr>
          <w:rFonts w:hint="eastAsia"/>
        </w:rPr>
        <w:t>，在目前的硬件水平上来看，也不会对系统造成多大的影响</w:t>
      </w:r>
      <w:r w:rsidR="00AB011E" w:rsidRPr="007D79FE">
        <w:rPr>
          <w:rFonts w:hint="eastAsia"/>
        </w:rPr>
        <w:t>。</w:t>
      </w:r>
    </w:p>
    <w:p w14:paraId="14AECC65" w14:textId="77777777" w:rsidR="00AB011E" w:rsidRPr="007D79FE" w:rsidRDefault="00AB011E" w:rsidP="00F922CC"/>
    <w:p w14:paraId="7CBAC99B" w14:textId="5C267EBE" w:rsidR="00E67854" w:rsidRDefault="00E67854" w:rsidP="00743840">
      <w:pPr>
        <w:numPr>
          <w:ilvl w:val="0"/>
          <w:numId w:val="6"/>
        </w:numPr>
        <w:rPr>
          <w:b/>
          <w:bCs/>
        </w:rPr>
      </w:pPr>
      <w:r>
        <w:rPr>
          <w:rFonts w:hint="eastAsia"/>
          <w:b/>
          <w:bCs/>
        </w:rPr>
        <w:t xml:space="preserve"> </w:t>
      </w:r>
    </w:p>
    <w:p w14:paraId="4BD91F3B" w14:textId="016FB7F3" w:rsidR="00AB011E" w:rsidRDefault="00AB011E" w:rsidP="00AB011E">
      <w:r>
        <w:rPr>
          <w:b/>
          <w:bCs/>
        </w:rPr>
        <w:tab/>
      </w:r>
      <w:r w:rsidRPr="007D79FE">
        <w:rPr>
          <w:rFonts w:hint="eastAsia"/>
        </w:rPr>
        <w:t>接下来再看下</w:t>
      </w:r>
      <w:r w:rsidRPr="007D79FE">
        <w:rPr>
          <w:rFonts w:hint="eastAsia"/>
        </w:rPr>
        <w:t>jiffies</w:t>
      </w:r>
      <w:r w:rsidRPr="007D79FE">
        <w:rPr>
          <w:rFonts w:hint="eastAsia"/>
        </w:rPr>
        <w:t>。</w:t>
      </w:r>
      <w:r w:rsidRPr="007D79FE">
        <w:rPr>
          <w:rFonts w:hint="eastAsia"/>
        </w:rPr>
        <w:t>Linux</w:t>
      </w:r>
      <w:r w:rsidRPr="007D79FE">
        <w:rPr>
          <w:rFonts w:hint="eastAsia"/>
        </w:rPr>
        <w:t>系统中用一个交</w:t>
      </w:r>
      <w:r w:rsidRPr="007D79FE">
        <w:rPr>
          <w:rFonts w:hint="eastAsia"/>
        </w:rPr>
        <w:t>jiffies</w:t>
      </w:r>
      <w:r w:rsidRPr="007D79FE">
        <w:rPr>
          <w:rFonts w:hint="eastAsia"/>
        </w:rPr>
        <w:t>的全局变量来记录从启动以来所产生的节拍数。这个变量初始化为</w:t>
      </w:r>
      <w:r w:rsidRPr="007D79FE">
        <w:rPr>
          <w:rFonts w:hint="eastAsia"/>
        </w:rPr>
        <w:t>0</w:t>
      </w:r>
      <w:r w:rsidRPr="007D79FE">
        <w:rPr>
          <w:rFonts w:hint="eastAsia"/>
        </w:rPr>
        <w:t>。时钟每中断一次这个值便加一，</w:t>
      </w:r>
      <w:r w:rsidR="004F5398" w:rsidRPr="007D79FE">
        <w:rPr>
          <w:rFonts w:hint="eastAsia"/>
        </w:rPr>
        <w:t>假如</w:t>
      </w:r>
      <w:r w:rsidR="004F5398" w:rsidRPr="007D79FE">
        <w:rPr>
          <w:rFonts w:hint="eastAsia"/>
        </w:rPr>
        <w:t>HZ</w:t>
      </w:r>
      <w:r w:rsidR="004F5398" w:rsidRPr="007D79FE">
        <w:rPr>
          <w:rFonts w:hint="eastAsia"/>
        </w:rPr>
        <w:t>等于</w:t>
      </w:r>
      <w:r w:rsidR="004F5398" w:rsidRPr="007D79FE">
        <w:rPr>
          <w:rFonts w:hint="eastAsia"/>
        </w:rPr>
        <w:t>1</w:t>
      </w:r>
      <w:r w:rsidR="004F5398" w:rsidRPr="007D79FE">
        <w:t>00</w:t>
      </w:r>
      <w:r w:rsidR="004F5398" w:rsidRPr="007D79FE">
        <w:rPr>
          <w:rFonts w:hint="eastAsia"/>
        </w:rPr>
        <w:t>，那么每秒钟</w:t>
      </w:r>
      <w:r w:rsidR="004F5398" w:rsidRPr="007D79FE">
        <w:rPr>
          <w:rFonts w:hint="eastAsia"/>
        </w:rPr>
        <w:t>jiffies</w:t>
      </w:r>
      <w:r w:rsidR="004F5398" w:rsidRPr="007D79FE">
        <w:rPr>
          <w:rFonts w:hint="eastAsia"/>
        </w:rPr>
        <w:t>的值便加</w:t>
      </w:r>
      <w:r w:rsidR="004F5398" w:rsidRPr="007D79FE">
        <w:rPr>
          <w:rFonts w:hint="eastAsia"/>
        </w:rPr>
        <w:t>1</w:t>
      </w:r>
      <w:r w:rsidR="004F5398" w:rsidRPr="007D79FE">
        <w:t>00</w:t>
      </w:r>
      <w:r w:rsidR="004F5398" w:rsidRPr="007D79FE">
        <w:rPr>
          <w:rFonts w:hint="eastAsia"/>
        </w:rPr>
        <w:t>。通过</w:t>
      </w:r>
      <w:r w:rsidR="004F5398" w:rsidRPr="007D79FE">
        <w:rPr>
          <w:rFonts w:hint="eastAsia"/>
        </w:rPr>
        <w:t>jiffies</w:t>
      </w:r>
      <w:r w:rsidR="004F5398">
        <w:rPr>
          <w:rFonts w:hint="eastAsia"/>
        </w:rPr>
        <w:t>这个变量和节拍率</w:t>
      </w:r>
      <w:r w:rsidR="004F5398">
        <w:rPr>
          <w:rFonts w:hint="eastAsia"/>
        </w:rPr>
        <w:t>HZ</w:t>
      </w:r>
      <w:r w:rsidR="004F5398">
        <w:rPr>
          <w:rFonts w:hint="eastAsia"/>
        </w:rPr>
        <w:t>，我们就可以计算得出系统自启动以来的运行时间，</w:t>
      </w:r>
      <w:r w:rsidR="004F5398">
        <w:rPr>
          <w:rFonts w:hint="eastAsia"/>
        </w:rPr>
        <w:t>jiffies</w:t>
      </w:r>
      <w:r w:rsidR="004F5398">
        <w:rPr>
          <w:rFonts w:hint="eastAsia"/>
        </w:rPr>
        <w:t>除以</w:t>
      </w:r>
      <w:r w:rsidR="004F5398">
        <w:rPr>
          <w:rFonts w:hint="eastAsia"/>
        </w:rPr>
        <w:t>HZ</w:t>
      </w:r>
      <w:r w:rsidR="004F5398">
        <w:rPr>
          <w:rFonts w:hint="eastAsia"/>
        </w:rPr>
        <w:t>。同样三者也可以互相转化。</w:t>
      </w:r>
      <w:r w:rsidR="004F5398">
        <w:t>jiffies</w:t>
      </w:r>
      <w:r w:rsidR="004F5398">
        <w:rPr>
          <w:rFonts w:hint="eastAsia"/>
        </w:rPr>
        <w:t>的定义在内核的</w:t>
      </w:r>
      <w:proofErr w:type="spellStart"/>
      <w:r w:rsidR="004F5398">
        <w:rPr>
          <w:rFonts w:hint="eastAsia"/>
        </w:rPr>
        <w:t>linux</w:t>
      </w:r>
      <w:proofErr w:type="spellEnd"/>
      <w:r w:rsidR="004F5398">
        <w:rPr>
          <w:rFonts w:hint="eastAsia"/>
        </w:rPr>
        <w:t>/</w:t>
      </w:r>
      <w:proofErr w:type="spellStart"/>
      <w:r w:rsidR="004F5398">
        <w:rPr>
          <w:rFonts w:hint="eastAsia"/>
        </w:rPr>
        <w:t>jiffies.h</w:t>
      </w:r>
      <w:proofErr w:type="spellEnd"/>
      <w:r w:rsidR="004F5398">
        <w:rPr>
          <w:rFonts w:hint="eastAsia"/>
        </w:rPr>
        <w:t>中。</w:t>
      </w:r>
    </w:p>
    <w:p w14:paraId="35F09C47" w14:textId="77777777" w:rsidR="004F5398" w:rsidRPr="004F5398" w:rsidRDefault="004F5398" w:rsidP="00AB011E"/>
    <w:p w14:paraId="1596C528" w14:textId="6AA80FB5" w:rsidR="00E67854" w:rsidRDefault="00E67854" w:rsidP="00743840">
      <w:pPr>
        <w:numPr>
          <w:ilvl w:val="0"/>
          <w:numId w:val="6"/>
        </w:numPr>
        <w:rPr>
          <w:b/>
          <w:bCs/>
        </w:rPr>
      </w:pPr>
      <w:r>
        <w:rPr>
          <w:rFonts w:hint="eastAsia"/>
          <w:b/>
          <w:bCs/>
        </w:rPr>
        <w:t xml:space="preserve"> </w:t>
      </w:r>
    </w:p>
    <w:p w14:paraId="4C6F75BC" w14:textId="27849877" w:rsidR="004F5398" w:rsidRDefault="004F5398" w:rsidP="004F5398">
      <w:r>
        <w:tab/>
      </w:r>
      <w:r>
        <w:rPr>
          <w:rFonts w:hint="eastAsia"/>
        </w:rPr>
        <w:t>利用</w:t>
      </w:r>
      <w:r>
        <w:rPr>
          <w:rFonts w:hint="eastAsia"/>
        </w:rPr>
        <w:t>jiffies</w:t>
      </w:r>
      <w:r>
        <w:rPr>
          <w:rFonts w:hint="eastAsia"/>
        </w:rPr>
        <w:t>和</w:t>
      </w:r>
      <w:r>
        <w:rPr>
          <w:rFonts w:hint="eastAsia"/>
        </w:rPr>
        <w:t>HZ</w:t>
      </w:r>
      <w:r>
        <w:rPr>
          <w:rFonts w:hint="eastAsia"/>
        </w:rPr>
        <w:t>变量，我们可以做很多事情。这里列举了四个简单地实例。第一个直接复制</w:t>
      </w:r>
      <w:r w:rsidR="00E53FD8">
        <w:rPr>
          <w:rFonts w:hint="eastAsia"/>
        </w:rPr>
        <w:t>，可以看做当前的时间戳。要注意这里的时间戳以节拍为单位，同时以系统启动为起始点。一般内核本身很少用到绝对时间。第二个就是在当前的下一个节拍。第</w:t>
      </w:r>
      <w:r w:rsidR="00914014">
        <w:rPr>
          <w:rFonts w:hint="eastAsia"/>
        </w:rPr>
        <w:t>三</w:t>
      </w:r>
      <w:r w:rsidR="00E53FD8">
        <w:rPr>
          <w:rFonts w:hint="eastAsia"/>
        </w:rPr>
        <w:t>个是从现在节拍开始后的</w:t>
      </w:r>
      <w:r w:rsidR="00E53FD8">
        <w:rPr>
          <w:rFonts w:hint="eastAsia"/>
        </w:rPr>
        <w:t>5</w:t>
      </w:r>
      <w:r w:rsidR="00E53FD8">
        <w:rPr>
          <w:rFonts w:hint="eastAsia"/>
        </w:rPr>
        <w:t>秒。</w:t>
      </w:r>
      <w:r w:rsidR="00914014">
        <w:rPr>
          <w:rFonts w:hint="eastAsia"/>
        </w:rPr>
        <w:t>第四个是现在开始的十分之一秒。</w:t>
      </w:r>
      <w:r w:rsidR="000551E1">
        <w:rPr>
          <w:rFonts w:hint="eastAsia"/>
        </w:rPr>
        <w:t>结合这两个变量，发挥你们的想象，可以有很多的用法。</w:t>
      </w:r>
    </w:p>
    <w:p w14:paraId="45D1D370" w14:textId="77777777" w:rsidR="000551E1" w:rsidRPr="004F5398" w:rsidRDefault="000551E1" w:rsidP="004F5398"/>
    <w:p w14:paraId="3CC2C692" w14:textId="318130A3" w:rsidR="00AB011E" w:rsidRDefault="0033646B" w:rsidP="00743840">
      <w:pPr>
        <w:numPr>
          <w:ilvl w:val="0"/>
          <w:numId w:val="6"/>
        </w:numPr>
        <w:rPr>
          <w:b/>
          <w:bCs/>
        </w:rPr>
      </w:pPr>
      <w:r>
        <w:rPr>
          <w:rFonts w:hint="eastAsia"/>
          <w:b/>
          <w:bCs/>
        </w:rPr>
        <w:t xml:space="preserve"> </w:t>
      </w:r>
    </w:p>
    <w:p w14:paraId="44339F3A" w14:textId="01C39F63" w:rsidR="0033646B" w:rsidRPr="00C3619A" w:rsidRDefault="0033646B" w:rsidP="0033646B">
      <w:r w:rsidRPr="00C3619A">
        <w:tab/>
      </w:r>
      <w:r w:rsidRPr="00C3619A">
        <w:rPr>
          <w:rFonts w:hint="eastAsia"/>
        </w:rPr>
        <w:t>我们看一下</w:t>
      </w:r>
      <w:r w:rsidRPr="00C3619A">
        <w:rPr>
          <w:rFonts w:hint="eastAsia"/>
        </w:rPr>
        <w:t>jiffies</w:t>
      </w:r>
      <w:r w:rsidRPr="00C3619A">
        <w:rPr>
          <w:rFonts w:hint="eastAsia"/>
        </w:rPr>
        <w:t>在计算机中是如何表示的。他是一个</w:t>
      </w:r>
      <w:r w:rsidRPr="00C3619A">
        <w:rPr>
          <w:rFonts w:hint="eastAsia"/>
        </w:rPr>
        <w:t>u</w:t>
      </w:r>
      <w:r w:rsidRPr="00C3619A">
        <w:t>nsigned long</w:t>
      </w:r>
      <w:r w:rsidRPr="00C3619A">
        <w:rPr>
          <w:rFonts w:hint="eastAsia"/>
        </w:rPr>
        <w:t>。在</w:t>
      </w:r>
      <w:r w:rsidRPr="00C3619A">
        <w:rPr>
          <w:rFonts w:hint="eastAsia"/>
        </w:rPr>
        <w:t>3</w:t>
      </w:r>
      <w:r w:rsidRPr="00C3619A">
        <w:t>2</w:t>
      </w:r>
      <w:r w:rsidRPr="00C3619A">
        <w:rPr>
          <w:rFonts w:hint="eastAsia"/>
        </w:rPr>
        <w:t>位体系下，节拍率为</w:t>
      </w:r>
      <w:r w:rsidRPr="00C3619A">
        <w:rPr>
          <w:rFonts w:hint="eastAsia"/>
        </w:rPr>
        <w:t>1</w:t>
      </w:r>
      <w:r w:rsidRPr="00C3619A">
        <w:t>00</w:t>
      </w:r>
      <w:r w:rsidRPr="00C3619A">
        <w:rPr>
          <w:rFonts w:hint="eastAsia"/>
        </w:rPr>
        <w:t>，那么大约</w:t>
      </w:r>
      <w:r w:rsidRPr="00C3619A">
        <w:rPr>
          <w:rFonts w:hint="eastAsia"/>
        </w:rPr>
        <w:t>4</w:t>
      </w:r>
      <w:r w:rsidRPr="00C3619A">
        <w:t>97</w:t>
      </w:r>
      <w:r w:rsidRPr="00C3619A">
        <w:rPr>
          <w:rFonts w:hint="eastAsia"/>
        </w:rPr>
        <w:t>天后溢出。节拍率增加</w:t>
      </w:r>
      <w:r w:rsidRPr="00C3619A">
        <w:rPr>
          <w:rFonts w:hint="eastAsia"/>
        </w:rPr>
        <w:t>1</w:t>
      </w:r>
      <w:r w:rsidRPr="00C3619A">
        <w:t>0</w:t>
      </w:r>
      <w:r w:rsidRPr="00C3619A">
        <w:rPr>
          <w:rFonts w:hint="eastAsia"/>
        </w:rPr>
        <w:t>倍，</w:t>
      </w:r>
      <w:r w:rsidRPr="00C3619A">
        <w:rPr>
          <w:rFonts w:hint="eastAsia"/>
        </w:rPr>
        <w:t>4</w:t>
      </w:r>
      <w:r w:rsidRPr="00C3619A">
        <w:t>9</w:t>
      </w:r>
      <w:r w:rsidRPr="00C3619A">
        <w:rPr>
          <w:rFonts w:hint="eastAsia"/>
        </w:rPr>
        <w:t>.</w:t>
      </w:r>
      <w:r w:rsidRPr="00C3619A">
        <w:t>7</w:t>
      </w:r>
      <w:r w:rsidRPr="00C3619A">
        <w:rPr>
          <w:rFonts w:hint="eastAsia"/>
        </w:rPr>
        <w:t>天会溢出。那么为什么是</w:t>
      </w:r>
      <w:r w:rsidRPr="00C3619A">
        <w:rPr>
          <w:rFonts w:hint="eastAsia"/>
        </w:rPr>
        <w:t>4</w:t>
      </w:r>
      <w:r w:rsidRPr="00C3619A">
        <w:t>97</w:t>
      </w:r>
      <w:r w:rsidRPr="00C3619A">
        <w:rPr>
          <w:rFonts w:hint="eastAsia"/>
        </w:rPr>
        <w:t>呢？我们知道</w:t>
      </w:r>
      <w:r w:rsidRPr="00C3619A">
        <w:rPr>
          <w:rFonts w:hint="eastAsia"/>
        </w:rPr>
        <w:t>3</w:t>
      </w:r>
      <w:r w:rsidRPr="00C3619A">
        <w:t>2</w:t>
      </w:r>
      <w:r w:rsidRPr="00C3619A">
        <w:rPr>
          <w:rFonts w:hint="eastAsia"/>
        </w:rPr>
        <w:t>位最长可以表示的数字是</w:t>
      </w:r>
      <w:r w:rsidRPr="00C3619A">
        <w:t>4294967296</w:t>
      </w:r>
      <w:r w:rsidRPr="00C3619A">
        <w:rPr>
          <w:rFonts w:hint="eastAsia"/>
        </w:rPr>
        <w:t>，这个数除以节拍率就是时间，也就是</w:t>
      </w:r>
      <w:r w:rsidRPr="00C3619A">
        <w:t>42949673</w:t>
      </w:r>
      <w:r w:rsidRPr="00C3619A">
        <w:rPr>
          <w:rFonts w:hint="eastAsia"/>
        </w:rPr>
        <w:t>秒，换算成日就是</w:t>
      </w:r>
      <w:r w:rsidRPr="00C3619A">
        <w:rPr>
          <w:rFonts w:hint="eastAsia"/>
        </w:rPr>
        <w:t>4</w:t>
      </w:r>
      <w:r w:rsidRPr="00C3619A">
        <w:t>97</w:t>
      </w:r>
      <w:r w:rsidRPr="00C3619A">
        <w:rPr>
          <w:rFonts w:hint="eastAsia"/>
        </w:rPr>
        <w:t>.</w:t>
      </w:r>
      <w:r w:rsidRPr="00C3619A">
        <w:t>1</w:t>
      </w:r>
      <w:r w:rsidRPr="00C3619A">
        <w:rPr>
          <w:rFonts w:hint="eastAsia"/>
        </w:rPr>
        <w:t>天。所以这个数字就是这么来的。那么到了</w:t>
      </w:r>
      <w:r w:rsidRPr="00C3619A">
        <w:rPr>
          <w:rFonts w:hint="eastAsia"/>
        </w:rPr>
        <w:t>6</w:t>
      </w:r>
      <w:r w:rsidRPr="00C3619A">
        <w:t>4</w:t>
      </w:r>
      <w:r w:rsidRPr="00C3619A">
        <w:rPr>
          <w:rFonts w:hint="eastAsia"/>
        </w:rPr>
        <w:t>位体系下，最长可表示的数字就太长了，具体能表示多少时间大家可以自己换算一下，算出来一定把你吓一跳。</w:t>
      </w:r>
    </w:p>
    <w:p w14:paraId="48C65761" w14:textId="77777777" w:rsidR="0033646B" w:rsidRDefault="0033646B" w:rsidP="0033646B">
      <w:pPr>
        <w:rPr>
          <w:b/>
          <w:bCs/>
        </w:rPr>
      </w:pPr>
    </w:p>
    <w:p w14:paraId="15A59816" w14:textId="12A0359D" w:rsidR="00AB011E" w:rsidRDefault="00AB011E" w:rsidP="00743840">
      <w:pPr>
        <w:numPr>
          <w:ilvl w:val="0"/>
          <w:numId w:val="6"/>
        </w:numPr>
        <w:rPr>
          <w:b/>
          <w:bCs/>
        </w:rPr>
      </w:pPr>
      <w:r>
        <w:rPr>
          <w:rFonts w:hint="eastAsia"/>
          <w:b/>
          <w:bCs/>
        </w:rPr>
        <w:t xml:space="preserve"> </w:t>
      </w:r>
    </w:p>
    <w:p w14:paraId="2735746F" w14:textId="348CC184" w:rsidR="00C82B44" w:rsidRDefault="00C82B44" w:rsidP="00C82B44">
      <w:r>
        <w:rPr>
          <w:b/>
          <w:bCs/>
        </w:rPr>
        <w:tab/>
      </w:r>
      <w:r>
        <w:rPr>
          <w:rFonts w:hint="eastAsia"/>
        </w:rPr>
        <w:t>虽然一般我们个人电脑很少会开机</w:t>
      </w:r>
      <w:r>
        <w:t>497</w:t>
      </w:r>
      <w:r>
        <w:rPr>
          <w:rFonts w:hint="eastAsia"/>
        </w:rPr>
        <w:t>天，就算是节拍率</w:t>
      </w:r>
      <w:r>
        <w:rPr>
          <w:rFonts w:hint="eastAsia"/>
        </w:rPr>
        <w:t>1</w:t>
      </w:r>
      <w:r>
        <w:t>000</w:t>
      </w:r>
      <w:r>
        <w:rPr>
          <w:rFonts w:hint="eastAsia"/>
        </w:rPr>
        <w:t>，最多</w:t>
      </w:r>
      <w:r>
        <w:rPr>
          <w:rFonts w:hint="eastAsia"/>
        </w:rPr>
        <w:t>4</w:t>
      </w:r>
      <w:r>
        <w:t>9</w:t>
      </w:r>
      <w:r>
        <w:rPr>
          <w:rFonts w:hint="eastAsia"/>
        </w:rPr>
        <w:t>.</w:t>
      </w:r>
      <w:r>
        <w:t>7</w:t>
      </w:r>
      <w:r>
        <w:rPr>
          <w:rFonts w:hint="eastAsia"/>
        </w:rPr>
        <w:t>天也很少会超过。但是在工业以及商业领域。别说</w:t>
      </w:r>
      <w:r>
        <w:rPr>
          <w:rFonts w:hint="eastAsia"/>
        </w:rPr>
        <w:t>4</w:t>
      </w:r>
      <w:r>
        <w:t>97</w:t>
      </w:r>
      <w:r>
        <w:rPr>
          <w:rFonts w:hint="eastAsia"/>
        </w:rPr>
        <w:t>天，一个服务器开着几年不关都是有可能的。那么我们的操作系统，这里说的</w:t>
      </w:r>
      <w:r>
        <w:rPr>
          <w:rFonts w:hint="eastAsia"/>
        </w:rPr>
        <w:t>3</w:t>
      </w:r>
      <w:r>
        <w:t>2</w:t>
      </w:r>
      <w:r>
        <w:rPr>
          <w:rFonts w:hint="eastAsia"/>
        </w:rPr>
        <w:t>位操作系统，就必须要对这个问题作出回应，不能因为这个问题把系统搞崩溃掉。在</w:t>
      </w:r>
      <w:r>
        <w:rPr>
          <w:rFonts w:hint="eastAsia"/>
        </w:rPr>
        <w:t>Linux</w:t>
      </w:r>
      <w:r>
        <w:t xml:space="preserve"> 2</w:t>
      </w:r>
      <w:r>
        <w:rPr>
          <w:rFonts w:hint="eastAsia"/>
        </w:rPr>
        <w:t>.</w:t>
      </w:r>
      <w:r>
        <w:t>6</w:t>
      </w:r>
      <w:r>
        <w:rPr>
          <w:rFonts w:hint="eastAsia"/>
        </w:rPr>
        <w:t>版本中，引入了</w:t>
      </w:r>
      <w:r>
        <w:rPr>
          <w:rFonts w:hint="eastAsia"/>
        </w:rPr>
        <w:t>jiffies_</w:t>
      </w:r>
      <w:r>
        <w:t>64</w:t>
      </w:r>
      <w:r>
        <w:rPr>
          <w:rFonts w:hint="eastAsia"/>
        </w:rPr>
        <w:t>这样一个无符号整型，长度为</w:t>
      </w:r>
      <w:r>
        <w:rPr>
          <w:rFonts w:hint="eastAsia"/>
        </w:rPr>
        <w:t>6</w:t>
      </w:r>
      <w:r>
        <w:t>4</w:t>
      </w:r>
      <w:r>
        <w:rPr>
          <w:rFonts w:hint="eastAsia"/>
        </w:rPr>
        <w:t>位。系统为了兼容性考虑，仍然保留了</w:t>
      </w:r>
      <w:r>
        <w:rPr>
          <w:rFonts w:hint="eastAsia"/>
        </w:rPr>
        <w:t>3</w:t>
      </w:r>
      <w:r>
        <w:t>2</w:t>
      </w:r>
      <w:r>
        <w:rPr>
          <w:rFonts w:hint="eastAsia"/>
        </w:rPr>
        <w:t>位的</w:t>
      </w:r>
      <w:r>
        <w:rPr>
          <w:rFonts w:hint="eastAsia"/>
        </w:rPr>
        <w:t>jiffies</w:t>
      </w:r>
      <w:r>
        <w:rPr>
          <w:rFonts w:hint="eastAsia"/>
        </w:rPr>
        <w:t>变量，直接就是指向</w:t>
      </w:r>
      <w:r>
        <w:rPr>
          <w:rFonts w:hint="eastAsia"/>
        </w:rPr>
        <w:t>jiffies</w:t>
      </w:r>
      <w:r>
        <w:t>_64</w:t>
      </w:r>
      <w:r>
        <w:rPr>
          <w:rFonts w:hint="eastAsia"/>
        </w:rPr>
        <w:t>的低</w:t>
      </w:r>
      <w:r>
        <w:rPr>
          <w:rFonts w:hint="eastAsia"/>
        </w:rPr>
        <w:t>3</w:t>
      </w:r>
      <w:r>
        <w:t>2</w:t>
      </w:r>
      <w:r>
        <w:rPr>
          <w:rFonts w:hint="eastAsia"/>
        </w:rPr>
        <w:t>位。</w:t>
      </w:r>
      <w:r>
        <w:rPr>
          <w:rFonts w:hint="eastAsia"/>
        </w:rPr>
        <w:t>jiffies</w:t>
      </w:r>
      <w:r>
        <w:rPr>
          <w:rFonts w:hint="eastAsia"/>
        </w:rPr>
        <w:t>一般应用也足够用了。同时如果想获取</w:t>
      </w:r>
      <w:r>
        <w:rPr>
          <w:rFonts w:hint="eastAsia"/>
        </w:rPr>
        <w:t>jiffies</w:t>
      </w:r>
      <w:r>
        <w:t>_64</w:t>
      </w:r>
      <w:r>
        <w:rPr>
          <w:rFonts w:hint="eastAsia"/>
        </w:rPr>
        <w:t>，系统也准备了</w:t>
      </w:r>
      <w:r>
        <w:rPr>
          <w:rFonts w:hint="eastAsia"/>
        </w:rPr>
        <w:t>g</w:t>
      </w:r>
      <w:r>
        <w:t>et_jiffies_64()</w:t>
      </w:r>
      <w:r>
        <w:rPr>
          <w:rFonts w:hint="eastAsia"/>
        </w:rPr>
        <w:t>这样一个函数来取数。</w:t>
      </w:r>
    </w:p>
    <w:p w14:paraId="16E8B714" w14:textId="77777777" w:rsidR="00F229F1" w:rsidRPr="00C82B44" w:rsidRDefault="00F229F1" w:rsidP="00C82B44"/>
    <w:p w14:paraId="75F706A6" w14:textId="01105F1F" w:rsidR="00AB011E" w:rsidRDefault="00AB011E" w:rsidP="00743840">
      <w:pPr>
        <w:numPr>
          <w:ilvl w:val="0"/>
          <w:numId w:val="6"/>
        </w:numPr>
        <w:rPr>
          <w:b/>
          <w:bCs/>
        </w:rPr>
      </w:pPr>
      <w:r>
        <w:rPr>
          <w:rFonts w:hint="eastAsia"/>
          <w:b/>
          <w:bCs/>
        </w:rPr>
        <w:t xml:space="preserve"> </w:t>
      </w:r>
    </w:p>
    <w:p w14:paraId="65B614F9" w14:textId="243B804A" w:rsidR="004562D4" w:rsidRDefault="00C82B44" w:rsidP="00C82B44">
      <w:r w:rsidRPr="00F229F1">
        <w:tab/>
      </w:r>
      <w:r w:rsidR="00F229F1">
        <w:rPr>
          <w:rFonts w:hint="eastAsia"/>
        </w:rPr>
        <w:t>下面我们来说回绕问题。在</w:t>
      </w:r>
      <w:r w:rsidR="00F229F1">
        <w:rPr>
          <w:rFonts w:hint="eastAsia"/>
        </w:rPr>
        <w:t>3</w:t>
      </w:r>
      <w:r w:rsidR="00F229F1">
        <w:t>2</w:t>
      </w:r>
      <w:r w:rsidR="00F229F1">
        <w:rPr>
          <w:rFonts w:hint="eastAsia"/>
        </w:rPr>
        <w:t>位的机器上，</w:t>
      </w:r>
      <w:r w:rsidR="00F229F1">
        <w:rPr>
          <w:rFonts w:hint="eastAsia"/>
        </w:rPr>
        <w:t>jiffies</w:t>
      </w:r>
      <w:r w:rsidR="00F229F1">
        <w:rPr>
          <w:rFonts w:hint="eastAsia"/>
        </w:rPr>
        <w:t>作为一个无符号的长整型，有着最大值，就是</w:t>
      </w:r>
      <w:r w:rsidR="00F229F1">
        <w:rPr>
          <w:rFonts w:hint="eastAsia"/>
        </w:rPr>
        <w:t>2</w:t>
      </w:r>
      <w:r w:rsidR="00F229F1">
        <w:rPr>
          <w:rFonts w:hint="eastAsia"/>
        </w:rPr>
        <w:t>的</w:t>
      </w:r>
      <w:r w:rsidR="00F229F1">
        <w:t>32</w:t>
      </w:r>
      <w:r w:rsidR="00F229F1">
        <w:rPr>
          <w:rFonts w:hint="eastAsia"/>
        </w:rPr>
        <w:t>次方减</w:t>
      </w:r>
      <w:r w:rsidR="00F229F1">
        <w:rPr>
          <w:rFonts w:hint="eastAsia"/>
        </w:rPr>
        <w:t>1</w:t>
      </w:r>
      <w:r w:rsidR="00F229F1">
        <w:rPr>
          <w:rFonts w:hint="eastAsia"/>
        </w:rPr>
        <w:t>，我们假设系统运行到这个边界值，再往下运行会怎么样呢。显然</w:t>
      </w:r>
      <w:r w:rsidR="00F229F1">
        <w:rPr>
          <w:rFonts w:hint="eastAsia"/>
        </w:rPr>
        <w:t>jiffies</w:t>
      </w:r>
      <w:r w:rsidR="00F229F1">
        <w:rPr>
          <w:rFonts w:hint="eastAsia"/>
        </w:rPr>
        <w:t>不会增加到</w:t>
      </w:r>
      <w:r w:rsidR="00F229F1">
        <w:rPr>
          <w:rFonts w:hint="eastAsia"/>
        </w:rPr>
        <w:t>2</w:t>
      </w:r>
      <w:r w:rsidR="00F229F1">
        <w:rPr>
          <w:rFonts w:hint="eastAsia"/>
        </w:rPr>
        <w:t>的</w:t>
      </w:r>
      <w:r w:rsidR="00F229F1">
        <w:rPr>
          <w:rFonts w:hint="eastAsia"/>
        </w:rPr>
        <w:t>3</w:t>
      </w:r>
      <w:r w:rsidR="00F229F1">
        <w:t>2</w:t>
      </w:r>
      <w:r w:rsidR="00F229F1">
        <w:rPr>
          <w:rFonts w:hint="eastAsia"/>
        </w:rPr>
        <w:t>次方，这是自然的想法，在计算机中，所有的位都会归零，所以</w:t>
      </w:r>
      <w:r w:rsidR="00F229F1">
        <w:rPr>
          <w:rFonts w:hint="eastAsia"/>
        </w:rPr>
        <w:t>jiffies</w:t>
      </w:r>
      <w:r w:rsidR="00F229F1">
        <w:rPr>
          <w:rFonts w:hint="eastAsia"/>
        </w:rPr>
        <w:t>的值就变为了</w:t>
      </w:r>
      <w:r w:rsidR="00F229F1">
        <w:rPr>
          <w:rFonts w:hint="eastAsia"/>
        </w:rPr>
        <w:t>0</w:t>
      </w:r>
      <w:r w:rsidR="00F229F1">
        <w:rPr>
          <w:rFonts w:hint="eastAsia"/>
        </w:rPr>
        <w:t>。</w:t>
      </w:r>
      <w:r w:rsidR="004562D4">
        <w:rPr>
          <w:rFonts w:hint="eastAsia"/>
        </w:rPr>
        <w:t>所以从操作系统的或者用户软件的角度来看，操作系统才刚刚启动，一切才刚刚开始，这显然是不合理的。那么在运行软件的过程中就可能会造成错误，我们看下面这个例子。</w:t>
      </w:r>
    </w:p>
    <w:p w14:paraId="19B56B41" w14:textId="0946F095" w:rsidR="004562D4" w:rsidRPr="00F229F1" w:rsidRDefault="004562D4" w:rsidP="00C82B44">
      <w:r>
        <w:tab/>
      </w:r>
      <w:r>
        <w:rPr>
          <w:rFonts w:hint="eastAsia"/>
        </w:rPr>
        <w:t>程序先定义了一个超时变量</w:t>
      </w:r>
      <w:r>
        <w:rPr>
          <w:rFonts w:hint="eastAsia"/>
        </w:rPr>
        <w:t>timeout</w:t>
      </w:r>
      <w:r>
        <w:rPr>
          <w:rFonts w:hint="eastAsia"/>
        </w:rPr>
        <w:t>，这里的意思是给了程序</w:t>
      </w:r>
      <w:r>
        <w:rPr>
          <w:rFonts w:hint="eastAsia"/>
        </w:rPr>
        <w:t>0.</w:t>
      </w:r>
      <w:r>
        <w:t>5</w:t>
      </w:r>
      <w:r>
        <w:rPr>
          <w:rFonts w:hint="eastAsia"/>
        </w:rPr>
        <w:t>s</w:t>
      </w:r>
      <w:r>
        <w:rPr>
          <w:rFonts w:hint="eastAsia"/>
        </w:rPr>
        <w:t>的运行时间。不要觉得半秒的时间很短，对于软件来说，已经能做很多事情了。那么软件运行完之后，在程序的末尾加了一个判别语句，用</w:t>
      </w:r>
      <w:r>
        <w:rPr>
          <w:rFonts w:hint="eastAsia"/>
        </w:rPr>
        <w:t>timeout</w:t>
      </w:r>
      <w:r>
        <w:rPr>
          <w:rFonts w:hint="eastAsia"/>
        </w:rPr>
        <w:t>和当前的</w:t>
      </w:r>
      <w:r>
        <w:rPr>
          <w:rFonts w:hint="eastAsia"/>
        </w:rPr>
        <w:t>jiffies</w:t>
      </w:r>
      <w:r>
        <w:rPr>
          <w:rFonts w:hint="eastAsia"/>
        </w:rPr>
        <w:t>进行比较。如果当前的</w:t>
      </w:r>
      <w:r>
        <w:rPr>
          <w:rFonts w:hint="eastAsia"/>
        </w:rPr>
        <w:t>jiffies</w:t>
      </w:r>
      <w:r>
        <w:rPr>
          <w:rFonts w:hint="eastAsia"/>
        </w:rPr>
        <w:t>比预设的</w:t>
      </w:r>
      <w:r>
        <w:rPr>
          <w:rFonts w:hint="eastAsia"/>
        </w:rPr>
        <w:t>timeout</w:t>
      </w:r>
      <w:r>
        <w:rPr>
          <w:rFonts w:hint="eastAsia"/>
        </w:rPr>
        <w:t>要小，就是没超时，否则就是超时了。这个判断语句在平常肯定是没问题对的，现在我们看一下如果遇到</w:t>
      </w:r>
      <w:r>
        <w:rPr>
          <w:rFonts w:hint="eastAsia"/>
        </w:rPr>
        <w:t>jiffies</w:t>
      </w:r>
      <w:r>
        <w:rPr>
          <w:rFonts w:hint="eastAsia"/>
        </w:rPr>
        <w:t>回绕会发生什么。假设一开始的设定</w:t>
      </w:r>
      <w:r>
        <w:rPr>
          <w:rFonts w:hint="eastAsia"/>
        </w:rPr>
        <w:t>timeout</w:t>
      </w:r>
      <w:r>
        <w:rPr>
          <w:rFonts w:hint="eastAsia"/>
        </w:rPr>
        <w:t>的时候</w:t>
      </w:r>
      <w:r>
        <w:rPr>
          <w:rFonts w:hint="eastAsia"/>
        </w:rPr>
        <w:t>jiffies</w:t>
      </w:r>
      <w:r>
        <w:rPr>
          <w:rFonts w:hint="eastAsia"/>
        </w:rPr>
        <w:t>就已经接近</w:t>
      </w:r>
      <w:r w:rsidR="00315D14">
        <w:t>2^32-1</w:t>
      </w:r>
      <w:r w:rsidR="00AA702D">
        <w:rPr>
          <w:rFonts w:hint="eastAsia"/>
        </w:rPr>
        <w:t>，假设为</w:t>
      </w:r>
      <w:r w:rsidR="00AA702D">
        <w:rPr>
          <w:rFonts w:hint="eastAsia"/>
        </w:rPr>
        <w:t>2^</w:t>
      </w:r>
      <w:r w:rsidR="00AA702D">
        <w:t>32-10</w:t>
      </w:r>
      <w:r w:rsidR="00315D14">
        <w:rPr>
          <w:rFonts w:hint="eastAsia"/>
        </w:rPr>
        <w:t>，</w:t>
      </w:r>
      <w:r w:rsidR="00AA702D">
        <w:rPr>
          <w:rFonts w:hint="eastAsia"/>
        </w:rPr>
        <w:t>timeout</w:t>
      </w:r>
      <w:r w:rsidR="00AA702D">
        <w:rPr>
          <w:rFonts w:hint="eastAsia"/>
        </w:rPr>
        <w:t>增加</w:t>
      </w:r>
      <w:r w:rsidR="00AA702D">
        <w:t>50</w:t>
      </w:r>
      <w:r w:rsidR="00AA702D">
        <w:rPr>
          <w:rFonts w:hint="eastAsia"/>
        </w:rPr>
        <w:t>以后，</w:t>
      </w:r>
      <w:r w:rsidR="00AA702D">
        <w:rPr>
          <w:rFonts w:hint="eastAsia"/>
        </w:rPr>
        <w:t>timeout</w:t>
      </w:r>
      <w:r w:rsidR="00AA702D">
        <w:rPr>
          <w:rFonts w:hint="eastAsia"/>
        </w:rPr>
        <w:t>这个变量就会发生回绕，变为</w:t>
      </w:r>
      <w:r w:rsidR="00AA702D">
        <w:t>39</w:t>
      </w:r>
      <w:r w:rsidR="00AA702D">
        <w:rPr>
          <w:rFonts w:hint="eastAsia"/>
        </w:rPr>
        <w:t>。继续假设程序运行</w:t>
      </w:r>
      <w:r w:rsidR="00AA702D">
        <w:rPr>
          <w:rFonts w:hint="eastAsia"/>
        </w:rPr>
        <w:t>5</w:t>
      </w:r>
      <w:r w:rsidR="00AA702D">
        <w:rPr>
          <w:rFonts w:hint="eastAsia"/>
        </w:rPr>
        <w:t>个节拍。这个时候</w:t>
      </w:r>
      <w:r w:rsidR="00AA702D">
        <w:rPr>
          <w:rFonts w:hint="eastAsia"/>
        </w:rPr>
        <w:t>jiffies</w:t>
      </w:r>
      <w:r w:rsidR="00AA702D">
        <w:rPr>
          <w:rFonts w:hint="eastAsia"/>
        </w:rPr>
        <w:t>的值就变为了</w:t>
      </w:r>
      <w:r w:rsidR="00AA702D">
        <w:rPr>
          <w:rFonts w:hint="eastAsia"/>
        </w:rPr>
        <w:t>2</w:t>
      </w:r>
      <w:r w:rsidR="00AA702D">
        <w:t>^32-5</w:t>
      </w:r>
      <w:r w:rsidR="00AA702D">
        <w:rPr>
          <w:rFonts w:hint="eastAsia"/>
        </w:rPr>
        <w:t>。此时对两</w:t>
      </w:r>
      <w:r w:rsidR="00AA702D">
        <w:rPr>
          <w:rFonts w:hint="eastAsia"/>
        </w:rPr>
        <w:lastRenderedPageBreak/>
        <w:t>者进行对比。会发现进入了</w:t>
      </w:r>
      <w:r w:rsidR="00AA702D">
        <w:rPr>
          <w:rFonts w:hint="eastAsia"/>
        </w:rPr>
        <w:t>else</w:t>
      </w:r>
      <w:r w:rsidR="00AA702D">
        <w:rPr>
          <w:rFonts w:hint="eastAsia"/>
        </w:rPr>
        <w:t>语句，但程序确实没有超时，只运行了</w:t>
      </w:r>
      <w:r w:rsidR="00AA702D">
        <w:rPr>
          <w:rFonts w:hint="eastAsia"/>
        </w:rPr>
        <w:t>5</w:t>
      </w:r>
      <w:r w:rsidR="00AA702D">
        <w:rPr>
          <w:rFonts w:hint="eastAsia"/>
        </w:rPr>
        <w:t>个节拍，那么这里程序就会运行出错。</w:t>
      </w:r>
    </w:p>
    <w:p w14:paraId="5B71B72B" w14:textId="77777777" w:rsidR="00F229F1" w:rsidRPr="00F229F1" w:rsidRDefault="00F229F1" w:rsidP="00C82B44">
      <w:pPr>
        <w:rPr>
          <w:b/>
          <w:bCs/>
        </w:rPr>
      </w:pPr>
    </w:p>
    <w:p w14:paraId="2FEF701C" w14:textId="23C94401" w:rsidR="00AB011E" w:rsidRDefault="00AB011E" w:rsidP="00743840">
      <w:pPr>
        <w:numPr>
          <w:ilvl w:val="0"/>
          <w:numId w:val="6"/>
        </w:numPr>
        <w:rPr>
          <w:b/>
          <w:bCs/>
        </w:rPr>
      </w:pPr>
      <w:r>
        <w:rPr>
          <w:rFonts w:hint="eastAsia"/>
          <w:b/>
          <w:bCs/>
        </w:rPr>
        <w:t xml:space="preserve"> </w:t>
      </w:r>
    </w:p>
    <w:p w14:paraId="7B428F7C" w14:textId="51CF69F7" w:rsidR="00901B76" w:rsidRDefault="00901B76" w:rsidP="00901B76">
      <w:r>
        <w:rPr>
          <w:b/>
          <w:bCs/>
        </w:rPr>
        <w:tab/>
      </w:r>
      <w:r>
        <w:t>为了</w:t>
      </w:r>
      <w:r>
        <w:rPr>
          <w:rFonts w:hint="eastAsia"/>
        </w:rPr>
        <w:t>规避这个问题，</w:t>
      </w:r>
      <w:r>
        <w:rPr>
          <w:rFonts w:hint="eastAsia"/>
        </w:rPr>
        <w:t>Linux</w:t>
      </w:r>
      <w:r>
        <w:rPr>
          <w:rFonts w:hint="eastAsia"/>
        </w:rPr>
        <w:t>定义了四个宏。</w:t>
      </w:r>
      <w:r w:rsidR="00F30985">
        <w:rPr>
          <w:rFonts w:hint="eastAsia"/>
        </w:rPr>
        <w:t>其实非常简单，就是把</w:t>
      </w:r>
      <w:r w:rsidR="00F30985">
        <w:rPr>
          <w:rFonts w:hint="eastAsia"/>
        </w:rPr>
        <w:t>unsigned</w:t>
      </w:r>
      <w:r w:rsidR="00F30985">
        <w:t xml:space="preserve"> </w:t>
      </w:r>
      <w:r w:rsidR="00F30985">
        <w:rPr>
          <w:rFonts w:hint="eastAsia"/>
        </w:rPr>
        <w:t>long</w:t>
      </w:r>
      <w:r w:rsidR="00F30985">
        <w:rPr>
          <w:rFonts w:hint="eastAsia"/>
        </w:rPr>
        <w:t>转换为了</w:t>
      </w:r>
      <w:r w:rsidR="00F30985">
        <w:rPr>
          <w:rFonts w:hint="eastAsia"/>
        </w:rPr>
        <w:t>long</w:t>
      </w:r>
      <w:r w:rsidR="00F30985">
        <w:rPr>
          <w:rFonts w:hint="eastAsia"/>
        </w:rPr>
        <w:t>，就解决这个问题了。</w:t>
      </w:r>
      <w:r w:rsidR="009468AB">
        <w:rPr>
          <w:rFonts w:hint="eastAsia"/>
        </w:rPr>
        <w:t>这里的</w:t>
      </w:r>
      <w:r w:rsidR="009468AB">
        <w:rPr>
          <w:rFonts w:hint="eastAsia"/>
        </w:rPr>
        <w:t>unknown</w:t>
      </w:r>
      <w:r w:rsidR="009468AB">
        <w:rPr>
          <w:rFonts w:hint="eastAsia"/>
        </w:rPr>
        <w:t>一般是当前的</w:t>
      </w:r>
      <w:r w:rsidR="009468AB">
        <w:rPr>
          <w:rFonts w:hint="eastAsia"/>
        </w:rPr>
        <w:t>jiffies</w:t>
      </w:r>
      <w:r w:rsidR="009468AB">
        <w:rPr>
          <w:rFonts w:hint="eastAsia"/>
        </w:rPr>
        <w:t>，而</w:t>
      </w:r>
      <w:r w:rsidR="009468AB">
        <w:rPr>
          <w:rFonts w:hint="eastAsia"/>
        </w:rPr>
        <w:t>known</w:t>
      </w:r>
      <w:r w:rsidR="009468AB">
        <w:rPr>
          <w:rFonts w:hint="eastAsia"/>
        </w:rPr>
        <w:t>是要对比的值。</w:t>
      </w:r>
    </w:p>
    <w:p w14:paraId="72256872" w14:textId="77777777" w:rsidR="00F30985" w:rsidRPr="00901B76" w:rsidRDefault="00F30985" w:rsidP="00901B76"/>
    <w:p w14:paraId="399909CB" w14:textId="6FAEBA0D" w:rsidR="00AB011E" w:rsidRDefault="00AB011E" w:rsidP="00743840">
      <w:pPr>
        <w:numPr>
          <w:ilvl w:val="0"/>
          <w:numId w:val="6"/>
        </w:numPr>
        <w:rPr>
          <w:b/>
          <w:bCs/>
        </w:rPr>
      </w:pPr>
      <w:r>
        <w:rPr>
          <w:rFonts w:hint="eastAsia"/>
          <w:b/>
          <w:bCs/>
        </w:rPr>
        <w:t xml:space="preserve"> </w:t>
      </w:r>
    </w:p>
    <w:p w14:paraId="357E5F17" w14:textId="77777777" w:rsidR="00D06E82" w:rsidRDefault="00E22F79" w:rsidP="00D06E82">
      <w:r>
        <w:rPr>
          <w:b/>
          <w:bCs/>
        </w:rPr>
        <w:tab/>
      </w:r>
      <w:r w:rsidR="00D06E82">
        <w:rPr>
          <w:rFonts w:hint="eastAsia"/>
        </w:rPr>
        <w:t>我们举例说明，</w:t>
      </w:r>
      <w:r w:rsidR="00D06E82">
        <w:rPr>
          <w:rFonts w:hint="eastAsia"/>
        </w:rPr>
        <w:t>3</w:t>
      </w:r>
      <w:r w:rsidR="00D06E82">
        <w:t>2</w:t>
      </w:r>
      <w:r w:rsidR="00D06E82">
        <w:rPr>
          <w:rFonts w:hint="eastAsia"/>
        </w:rPr>
        <w:t>位的</w:t>
      </w:r>
      <w:r w:rsidR="00D06E82">
        <w:rPr>
          <w:rFonts w:hint="eastAsia"/>
        </w:rPr>
        <w:t>jiffies</w:t>
      </w:r>
      <w:r w:rsidR="00D06E82">
        <w:rPr>
          <w:rFonts w:hint="eastAsia"/>
        </w:rPr>
        <w:t>太长，我们用</w:t>
      </w:r>
      <w:r w:rsidR="00D06E82">
        <w:rPr>
          <w:rFonts w:hint="eastAsia"/>
        </w:rPr>
        <w:t>8</w:t>
      </w:r>
      <w:r w:rsidR="00D06E82">
        <w:rPr>
          <w:rFonts w:hint="eastAsia"/>
        </w:rPr>
        <w:t>位的</w:t>
      </w:r>
      <w:r w:rsidR="00D06E82">
        <w:rPr>
          <w:rFonts w:hint="eastAsia"/>
        </w:rPr>
        <w:t>char</w:t>
      </w:r>
      <w:r w:rsidR="00D06E82">
        <w:rPr>
          <w:rFonts w:hint="eastAsia"/>
        </w:rPr>
        <w:t>来代替，原理都是一样的。先看无符号的</w:t>
      </w:r>
      <w:r w:rsidR="00D06E82">
        <w:rPr>
          <w:rFonts w:hint="eastAsia"/>
        </w:rPr>
        <w:t>char</w:t>
      </w:r>
      <w:r w:rsidR="00D06E82">
        <w:rPr>
          <w:rFonts w:hint="eastAsia"/>
        </w:rPr>
        <w:t>，取值范围是</w:t>
      </w:r>
      <w:r w:rsidR="00D06E82">
        <w:rPr>
          <w:rFonts w:hint="eastAsia"/>
        </w:rPr>
        <w:t>0~</w:t>
      </w:r>
      <w:r w:rsidR="00D06E82">
        <w:t>255</w:t>
      </w:r>
      <w:r w:rsidR="00D06E82">
        <w:rPr>
          <w:rFonts w:hint="eastAsia"/>
        </w:rPr>
        <w:t>，</w:t>
      </w:r>
      <w:r w:rsidR="00D06E82">
        <w:rPr>
          <w:rFonts w:hint="eastAsia"/>
        </w:rPr>
        <w:t>J</w:t>
      </w:r>
      <w:r w:rsidR="00D06E82">
        <w:t>1</w:t>
      </w:r>
      <w:r w:rsidR="00D06E82">
        <w:rPr>
          <w:rFonts w:hint="eastAsia"/>
        </w:rPr>
        <w:t>时刻的值是</w:t>
      </w:r>
      <w:r w:rsidR="00D06E82">
        <w:rPr>
          <w:rFonts w:hint="eastAsia"/>
        </w:rPr>
        <w:t>2</w:t>
      </w:r>
      <w:r w:rsidR="00D06E82">
        <w:t>50</w:t>
      </w:r>
      <w:r w:rsidR="00D06E82">
        <w:rPr>
          <w:rFonts w:hint="eastAsia"/>
        </w:rPr>
        <w:t>，设定两个节拍后超时，那么</w:t>
      </w:r>
      <w:r w:rsidR="00D06E82">
        <w:rPr>
          <w:rFonts w:hint="eastAsia"/>
        </w:rPr>
        <w:t>timeout</w:t>
      </w:r>
      <w:r w:rsidR="00D06E82">
        <w:rPr>
          <w:rFonts w:hint="eastAsia"/>
        </w:rPr>
        <w:t>就是</w:t>
      </w:r>
      <w:r w:rsidR="00D06E82">
        <w:rPr>
          <w:rFonts w:hint="eastAsia"/>
        </w:rPr>
        <w:t>2</w:t>
      </w:r>
      <w:r w:rsidR="00D06E82">
        <w:t>52</w:t>
      </w:r>
      <w:r w:rsidR="00D06E82">
        <w:rPr>
          <w:rFonts w:hint="eastAsia"/>
        </w:rPr>
        <w:t>。程序运行了</w:t>
      </w:r>
      <w:r w:rsidR="00D06E82">
        <w:rPr>
          <w:rFonts w:hint="eastAsia"/>
        </w:rPr>
        <w:t>7</w:t>
      </w:r>
      <w:r w:rsidR="00D06E82">
        <w:rPr>
          <w:rFonts w:hint="eastAsia"/>
        </w:rPr>
        <w:t>个节拍后停止在</w:t>
      </w:r>
      <w:r w:rsidR="00D06E82">
        <w:rPr>
          <w:rFonts w:hint="eastAsia"/>
        </w:rPr>
        <w:t>J</w:t>
      </w:r>
      <w:r w:rsidR="00D06E82">
        <w:t>2</w:t>
      </w:r>
      <w:r w:rsidR="00D06E82">
        <w:rPr>
          <w:rFonts w:hint="eastAsia"/>
        </w:rPr>
        <w:t>时刻，正常来讲应该是</w:t>
      </w:r>
      <w:r w:rsidR="00D06E82">
        <w:rPr>
          <w:rFonts w:hint="eastAsia"/>
        </w:rPr>
        <w:t>2</w:t>
      </w:r>
      <w:r w:rsidR="00D06E82">
        <w:t>50</w:t>
      </w:r>
      <w:r w:rsidR="00D06E82">
        <w:rPr>
          <w:rFonts w:hint="eastAsia"/>
        </w:rPr>
        <w:t>+</w:t>
      </w:r>
      <w:r w:rsidR="00D06E82">
        <w:t>7</w:t>
      </w:r>
      <w:r w:rsidR="00D06E82">
        <w:rPr>
          <w:rFonts w:hint="eastAsia"/>
        </w:rPr>
        <w:t>=</w:t>
      </w:r>
      <w:r w:rsidR="00D06E82">
        <w:t>257</w:t>
      </w:r>
      <w:r w:rsidR="00D06E82">
        <w:rPr>
          <w:rFonts w:hint="eastAsia"/>
        </w:rPr>
        <w:t>。但是</w:t>
      </w:r>
      <w:r w:rsidR="00D06E82">
        <w:rPr>
          <w:rFonts w:hint="eastAsia"/>
        </w:rPr>
        <w:t>char</w:t>
      </w:r>
      <w:r w:rsidR="00D06E82">
        <w:rPr>
          <w:rFonts w:hint="eastAsia"/>
        </w:rPr>
        <w:t>的最大值就是</w:t>
      </w:r>
      <w:r w:rsidR="00D06E82">
        <w:rPr>
          <w:rFonts w:hint="eastAsia"/>
        </w:rPr>
        <w:t>2</w:t>
      </w:r>
      <w:r w:rsidR="00D06E82">
        <w:t>55</w:t>
      </w:r>
      <w:r w:rsidR="00D06E82">
        <w:rPr>
          <w:rFonts w:hint="eastAsia"/>
        </w:rPr>
        <w:t>，于是产生了回绕，回绕为</w:t>
      </w:r>
      <w:r w:rsidR="00D06E82">
        <w:rPr>
          <w:rFonts w:hint="eastAsia"/>
        </w:rPr>
        <w:t>1</w:t>
      </w:r>
      <w:r w:rsidR="00D06E82">
        <w:rPr>
          <w:rFonts w:hint="eastAsia"/>
        </w:rPr>
        <w:t>。这个时候拿</w:t>
      </w:r>
      <w:r w:rsidR="00D06E82">
        <w:rPr>
          <w:rFonts w:hint="eastAsia"/>
        </w:rPr>
        <w:t>1</w:t>
      </w:r>
      <w:r w:rsidR="00D06E82">
        <w:rPr>
          <w:rFonts w:hint="eastAsia"/>
        </w:rPr>
        <w:t>和</w:t>
      </w:r>
      <w:r w:rsidR="00D06E82">
        <w:rPr>
          <w:rFonts w:hint="eastAsia"/>
        </w:rPr>
        <w:t>2</w:t>
      </w:r>
      <w:r w:rsidR="00D06E82">
        <w:t>52</w:t>
      </w:r>
      <w:r w:rsidR="00D06E82">
        <w:rPr>
          <w:rFonts w:hint="eastAsia"/>
        </w:rPr>
        <w:t>来比，会得出程序没有超时的结论，但实际上程序运行了</w:t>
      </w:r>
      <w:r w:rsidR="00D06E82">
        <w:rPr>
          <w:rFonts w:hint="eastAsia"/>
        </w:rPr>
        <w:t>7</w:t>
      </w:r>
      <w:r w:rsidR="00D06E82">
        <w:rPr>
          <w:rFonts w:hint="eastAsia"/>
        </w:rPr>
        <w:t>个节拍，远远超过了两个节拍的超时时间。错误。</w:t>
      </w:r>
    </w:p>
    <w:p w14:paraId="1D247D0F" w14:textId="0882FBD2" w:rsidR="00E22F79" w:rsidRDefault="00D06E82" w:rsidP="00D06E82">
      <w:r>
        <w:tab/>
      </w:r>
      <w:r>
        <w:rPr>
          <w:rFonts w:hint="eastAsia"/>
        </w:rPr>
        <w:t>再来看以</w:t>
      </w:r>
      <w:r>
        <w:t>8</w:t>
      </w:r>
      <w:r>
        <w:rPr>
          <w:rFonts w:hint="eastAsia"/>
        </w:rPr>
        <w:t>位有符号</w:t>
      </w:r>
      <w:r>
        <w:rPr>
          <w:rFonts w:hint="eastAsia"/>
        </w:rPr>
        <w:t>char</w:t>
      </w:r>
      <w:r>
        <w:rPr>
          <w:rFonts w:hint="eastAsia"/>
        </w:rPr>
        <w:t>的情况。还是原始的二进制值，直接转换为有符号</w:t>
      </w:r>
      <w:r>
        <w:rPr>
          <w:rFonts w:hint="eastAsia"/>
        </w:rPr>
        <w:t>char</w:t>
      </w:r>
      <w:r>
        <w:rPr>
          <w:rFonts w:hint="eastAsia"/>
        </w:rPr>
        <w:t>，</w:t>
      </w:r>
      <w:r>
        <w:rPr>
          <w:rFonts w:hint="eastAsia"/>
        </w:rPr>
        <w:t>J</w:t>
      </w:r>
      <w:r>
        <w:t>1</w:t>
      </w:r>
      <w:r>
        <w:rPr>
          <w:rFonts w:hint="eastAsia"/>
        </w:rPr>
        <w:t>就是</w:t>
      </w:r>
      <w:r>
        <w:rPr>
          <w:rFonts w:hint="eastAsia"/>
        </w:rPr>
        <w:t>-</w:t>
      </w:r>
      <w:r>
        <w:t>6</w:t>
      </w:r>
      <w:r>
        <w:rPr>
          <w:rFonts w:hint="eastAsia"/>
        </w:rPr>
        <w:t>。</w:t>
      </w:r>
      <w:r>
        <w:rPr>
          <w:rFonts w:hint="eastAsia"/>
        </w:rPr>
        <w:t>J</w:t>
      </w:r>
      <w:r>
        <w:t>2</w:t>
      </w:r>
      <w:r>
        <w:rPr>
          <w:rFonts w:hint="eastAsia"/>
        </w:rPr>
        <w:t>还是</w:t>
      </w:r>
      <w:r>
        <w:rPr>
          <w:rFonts w:hint="eastAsia"/>
        </w:rPr>
        <w:t>1</w:t>
      </w:r>
      <w:r>
        <w:rPr>
          <w:rFonts w:hint="eastAsia"/>
        </w:rPr>
        <w:t>。</w:t>
      </w:r>
      <w:r>
        <w:rPr>
          <w:rFonts w:hint="eastAsia"/>
        </w:rPr>
        <w:t>timeout</w:t>
      </w:r>
      <w:r>
        <w:rPr>
          <w:rFonts w:hint="eastAsia"/>
        </w:rPr>
        <w:t>变为了</w:t>
      </w:r>
      <w:r>
        <w:rPr>
          <w:rFonts w:hint="eastAsia"/>
        </w:rPr>
        <w:t>-</w:t>
      </w:r>
      <w:r>
        <w:t>4</w:t>
      </w:r>
      <w:r>
        <w:rPr>
          <w:rFonts w:hint="eastAsia"/>
        </w:rPr>
        <w:t>。这时发现</w:t>
      </w:r>
      <w:r>
        <w:rPr>
          <w:rFonts w:hint="eastAsia"/>
        </w:rPr>
        <w:t>J</w:t>
      </w:r>
      <w:r>
        <w:t>2</w:t>
      </w:r>
      <w:r>
        <w:rPr>
          <w:rFonts w:hint="eastAsia"/>
        </w:rPr>
        <w:t>&gt;timeout</w:t>
      </w:r>
      <w:r>
        <w:rPr>
          <w:rFonts w:hint="eastAsia"/>
        </w:rPr>
        <w:t>，得出结论程序超时，符合预期，结果正确。</w:t>
      </w:r>
    </w:p>
    <w:p w14:paraId="24036AA7" w14:textId="77777777" w:rsidR="00D06E82" w:rsidRPr="00E22F79" w:rsidRDefault="00D06E82" w:rsidP="00D06E82"/>
    <w:p w14:paraId="5741AD4C" w14:textId="2C2618DD" w:rsidR="00AB011E" w:rsidRDefault="00AB011E" w:rsidP="00743840">
      <w:pPr>
        <w:numPr>
          <w:ilvl w:val="0"/>
          <w:numId w:val="6"/>
        </w:numPr>
        <w:rPr>
          <w:b/>
          <w:bCs/>
        </w:rPr>
      </w:pPr>
      <w:r>
        <w:rPr>
          <w:rFonts w:hint="eastAsia"/>
          <w:b/>
          <w:bCs/>
        </w:rPr>
        <w:t xml:space="preserve"> </w:t>
      </w:r>
    </w:p>
    <w:p w14:paraId="4C949B4B" w14:textId="50032806" w:rsidR="00D06E82" w:rsidRPr="00E22F79" w:rsidRDefault="00E22F79" w:rsidP="00D06E82">
      <w:r>
        <w:rPr>
          <w:b/>
          <w:bCs/>
        </w:rPr>
        <w:tab/>
      </w:r>
      <w:r w:rsidR="00D06E82" w:rsidRPr="00E22F79">
        <w:rPr>
          <w:rFonts w:hint="eastAsia"/>
        </w:rPr>
        <w:t>在实际使用的时候直接用上一页的几个函数来替换之前的判别语句就可以了。</w:t>
      </w:r>
    </w:p>
    <w:p w14:paraId="7AF235D4" w14:textId="422DFA06" w:rsidR="00D06E82" w:rsidRPr="00E22F79" w:rsidRDefault="00D06E82" w:rsidP="00E22F79"/>
    <w:p w14:paraId="6C346468" w14:textId="6B6487E0" w:rsidR="00AB011E" w:rsidRDefault="00AB011E" w:rsidP="00743840">
      <w:pPr>
        <w:numPr>
          <w:ilvl w:val="0"/>
          <w:numId w:val="6"/>
        </w:numPr>
        <w:rPr>
          <w:b/>
          <w:bCs/>
        </w:rPr>
      </w:pPr>
      <w:r>
        <w:rPr>
          <w:rFonts w:hint="eastAsia"/>
          <w:b/>
          <w:bCs/>
        </w:rPr>
        <w:t xml:space="preserve"> </w:t>
      </w:r>
    </w:p>
    <w:p w14:paraId="0ABD83EE" w14:textId="7208E7D7" w:rsidR="00844129" w:rsidRDefault="00844129" w:rsidP="00844129">
      <w:r>
        <w:rPr>
          <w:b/>
          <w:bCs/>
        </w:rPr>
        <w:tab/>
      </w:r>
      <w:r w:rsidR="001F27D7">
        <w:rPr>
          <w:rFonts w:hint="eastAsia"/>
        </w:rPr>
        <w:t>我们再来思考另一个问题，刚才的例子是无符号转换为有符号发生在边界处。还有一种情况是发生在中部，刚才的例子中就是</w:t>
      </w:r>
      <w:r w:rsidR="001F27D7">
        <w:rPr>
          <w:rFonts w:hint="eastAsia"/>
        </w:rPr>
        <w:t>1</w:t>
      </w:r>
      <w:r w:rsidR="001F27D7">
        <w:t>27</w:t>
      </w:r>
      <w:r w:rsidR="001F27D7">
        <w:rPr>
          <w:rFonts w:hint="eastAsia"/>
        </w:rPr>
        <w:t>附近，这种情况也成立吗？</w:t>
      </w:r>
    </w:p>
    <w:p w14:paraId="5AB32135" w14:textId="77777777" w:rsidR="001F27D7" w:rsidRPr="00844129" w:rsidRDefault="001F27D7" w:rsidP="00844129"/>
    <w:p w14:paraId="419213B9" w14:textId="250DE312" w:rsidR="00AB011E" w:rsidRDefault="00AB011E" w:rsidP="00743840">
      <w:pPr>
        <w:numPr>
          <w:ilvl w:val="0"/>
          <w:numId w:val="6"/>
        </w:numPr>
        <w:rPr>
          <w:b/>
          <w:bCs/>
        </w:rPr>
      </w:pPr>
      <w:r>
        <w:rPr>
          <w:rFonts w:hint="eastAsia"/>
          <w:b/>
          <w:bCs/>
        </w:rPr>
        <w:t xml:space="preserve"> </w:t>
      </w:r>
    </w:p>
    <w:p w14:paraId="524B37AA" w14:textId="752BB555" w:rsidR="00AB011E" w:rsidRDefault="001F27D7" w:rsidP="001F27D7">
      <w:r>
        <w:rPr>
          <w:b/>
          <w:bCs/>
        </w:rPr>
        <w:tab/>
      </w:r>
      <w:r>
        <w:rPr>
          <w:rFonts w:hint="eastAsia"/>
        </w:rPr>
        <w:t>这两张图很清晰的说明了这个问题。</w:t>
      </w:r>
      <w:r>
        <w:rPr>
          <w:rFonts w:hint="eastAsia"/>
        </w:rPr>
        <w:t>j</w:t>
      </w:r>
      <w:r>
        <w:t>1</w:t>
      </w:r>
      <w:r>
        <w:rPr>
          <w:rFonts w:hint="eastAsia"/>
        </w:rPr>
        <w:t>，</w:t>
      </w:r>
      <w:r>
        <w:rPr>
          <w:rFonts w:hint="eastAsia"/>
        </w:rPr>
        <w:t>timeout</w:t>
      </w:r>
      <w:r>
        <w:rPr>
          <w:rFonts w:hint="eastAsia"/>
        </w:rPr>
        <w:t>都在前半部分，</w:t>
      </w:r>
      <w:r>
        <w:rPr>
          <w:rFonts w:hint="eastAsia"/>
        </w:rPr>
        <w:t>j</w:t>
      </w:r>
      <w:r>
        <w:t>2</w:t>
      </w:r>
      <w:r>
        <w:rPr>
          <w:rFonts w:hint="eastAsia"/>
        </w:rPr>
        <w:t>存在于后半部分，当强制转换后，</w:t>
      </w:r>
      <w:r>
        <w:rPr>
          <w:rFonts w:hint="eastAsia"/>
        </w:rPr>
        <w:t>j</w:t>
      </w:r>
      <w:r>
        <w:t>2</w:t>
      </w:r>
      <w:r>
        <w:rPr>
          <w:rFonts w:hint="eastAsia"/>
        </w:rPr>
        <w:t>被颠倒到了开头的地方。现在看到</w:t>
      </w:r>
      <w:r>
        <w:rPr>
          <w:rFonts w:hint="eastAsia"/>
        </w:rPr>
        <w:t>(long)timeout - (long)j2</w:t>
      </w:r>
      <w:r>
        <w:rPr>
          <w:rFonts w:hint="eastAsia"/>
        </w:rPr>
        <w:t>的值其实就是图中</w:t>
      </w:r>
      <w:r>
        <w:rPr>
          <w:rFonts w:hint="eastAsia"/>
        </w:rPr>
        <w:t>x2</w:t>
      </w:r>
      <w:r>
        <w:rPr>
          <w:rFonts w:hint="eastAsia"/>
        </w:rPr>
        <w:t>的值，只要第一张图片中的</w:t>
      </w:r>
      <w:r>
        <w:rPr>
          <w:rFonts w:hint="eastAsia"/>
        </w:rPr>
        <w:t>x1</w:t>
      </w:r>
      <w:r>
        <w:rPr>
          <w:rFonts w:hint="eastAsia"/>
        </w:rPr>
        <w:t>小于</w:t>
      </w:r>
      <w:r>
        <w:rPr>
          <w:rFonts w:hint="eastAsia"/>
        </w:rPr>
        <w:t>2^31-1</w:t>
      </w:r>
      <w:r>
        <w:rPr>
          <w:rFonts w:hint="eastAsia"/>
        </w:rPr>
        <w:t>，</w:t>
      </w:r>
      <w:r>
        <w:rPr>
          <w:rFonts w:hint="eastAsia"/>
        </w:rPr>
        <w:t>x2</w:t>
      </w:r>
      <w:r>
        <w:rPr>
          <w:rFonts w:hint="eastAsia"/>
        </w:rPr>
        <w:t>就大于</w:t>
      </w:r>
      <w:r>
        <w:rPr>
          <w:rFonts w:hint="eastAsia"/>
        </w:rPr>
        <w:t>2^31-1</w:t>
      </w:r>
      <w:r>
        <w:rPr>
          <w:rFonts w:hint="eastAsia"/>
        </w:rPr>
        <w:t>。大于</w:t>
      </w:r>
      <w:r>
        <w:rPr>
          <w:rFonts w:hint="eastAsia"/>
        </w:rPr>
        <w:t>2^31-1</w:t>
      </w:r>
      <w:r>
        <w:rPr>
          <w:rFonts w:hint="eastAsia"/>
        </w:rPr>
        <w:t>的数，最高的比特位（</w:t>
      </w:r>
      <w:r>
        <w:rPr>
          <w:rFonts w:hint="eastAsia"/>
        </w:rPr>
        <w:t>bit31</w:t>
      </w:r>
      <w:r>
        <w:rPr>
          <w:rFonts w:hint="eastAsia"/>
        </w:rPr>
        <w:t>）必定为</w:t>
      </w:r>
      <w:r>
        <w:rPr>
          <w:rFonts w:hint="eastAsia"/>
        </w:rPr>
        <w:t>1</w:t>
      </w:r>
      <w:r>
        <w:rPr>
          <w:rFonts w:hint="eastAsia"/>
        </w:rPr>
        <w:t>，由于计算是按</w:t>
      </w:r>
      <w:r>
        <w:rPr>
          <w:rFonts w:hint="eastAsia"/>
        </w:rPr>
        <w:t>long</w:t>
      </w:r>
      <w:r>
        <w:rPr>
          <w:rFonts w:hint="eastAsia"/>
        </w:rPr>
        <w:t>类型计算的，所以</w:t>
      </w:r>
      <w:r>
        <w:rPr>
          <w:rFonts w:hint="eastAsia"/>
        </w:rPr>
        <w:t>bit31</w:t>
      </w:r>
      <w:r>
        <w:rPr>
          <w:rFonts w:hint="eastAsia"/>
        </w:rPr>
        <w:t>上的</w:t>
      </w:r>
      <w:r>
        <w:rPr>
          <w:rFonts w:hint="eastAsia"/>
        </w:rPr>
        <w:t>1</w:t>
      </w:r>
      <w:r>
        <w:rPr>
          <w:rFonts w:hint="eastAsia"/>
        </w:rPr>
        <w:t>被当做负号处理，</w:t>
      </w:r>
      <w:r>
        <w:rPr>
          <w:rFonts w:hint="eastAsia"/>
        </w:rPr>
        <w:t>(long)timeout - (long)j2</w:t>
      </w:r>
      <w:r>
        <w:rPr>
          <w:rFonts w:hint="eastAsia"/>
        </w:rPr>
        <w:t>的结果其实是一个负数，当然小于</w:t>
      </w:r>
      <w:r>
        <w:rPr>
          <w:rFonts w:hint="eastAsia"/>
        </w:rPr>
        <w:t>0</w:t>
      </w:r>
      <w:r>
        <w:rPr>
          <w:rFonts w:hint="eastAsia"/>
        </w:rPr>
        <w:t>。因此正数减去负数也会小于</w:t>
      </w:r>
      <w:r>
        <w:rPr>
          <w:rFonts w:hint="eastAsia"/>
        </w:rPr>
        <w:t>0</w:t>
      </w:r>
      <w:r>
        <w:rPr>
          <w:rFonts w:hint="eastAsia"/>
        </w:rPr>
        <w:t>。好了，现在说说使用范围，为了使</w:t>
      </w:r>
      <w:r>
        <w:rPr>
          <w:rFonts w:hint="eastAsia"/>
        </w:rPr>
        <w:t>(long)timeout - (long)j2</w:t>
      </w:r>
      <w:r>
        <w:rPr>
          <w:rFonts w:hint="eastAsia"/>
        </w:rPr>
        <w:t>小于零，必须使</w:t>
      </w:r>
      <w:r>
        <w:rPr>
          <w:rFonts w:hint="eastAsia"/>
        </w:rPr>
        <w:t>x1</w:t>
      </w:r>
      <w:r>
        <w:rPr>
          <w:rFonts w:hint="eastAsia"/>
        </w:rPr>
        <w:t>小于</w:t>
      </w:r>
      <w:r>
        <w:rPr>
          <w:rFonts w:hint="eastAsia"/>
        </w:rPr>
        <w:t>2^31-1</w:t>
      </w:r>
      <w:r>
        <w:rPr>
          <w:rFonts w:hint="eastAsia"/>
        </w:rPr>
        <w:t>。也就是说只要</w:t>
      </w:r>
      <w:r>
        <w:rPr>
          <w:rFonts w:hint="eastAsia"/>
        </w:rPr>
        <w:t>timeout</w:t>
      </w:r>
      <w:r>
        <w:rPr>
          <w:rFonts w:hint="eastAsia"/>
        </w:rPr>
        <w:t>和</w:t>
      </w:r>
      <w:r>
        <w:rPr>
          <w:rFonts w:hint="eastAsia"/>
        </w:rPr>
        <w:t>j2</w:t>
      </w:r>
      <w:r>
        <w:rPr>
          <w:rFonts w:hint="eastAsia"/>
        </w:rPr>
        <w:t>之差绝对值不超过</w:t>
      </w:r>
      <w:r>
        <w:rPr>
          <w:rFonts w:hint="eastAsia"/>
        </w:rPr>
        <w:t>2^31-1</w:t>
      </w:r>
      <w:r>
        <w:rPr>
          <w:rFonts w:hint="eastAsia"/>
        </w:rPr>
        <w:t>，</w:t>
      </w:r>
      <w:proofErr w:type="spellStart"/>
      <w:r>
        <w:rPr>
          <w:rFonts w:hint="eastAsia"/>
        </w:rPr>
        <w:t>time_after</w:t>
      </w:r>
      <w:proofErr w:type="spellEnd"/>
      <w:r>
        <w:rPr>
          <w:rFonts w:hint="eastAsia"/>
        </w:rPr>
        <w:t>这组宏就不会出问题。这组宏其实是牺牲了范围换取正确性。</w:t>
      </w:r>
    </w:p>
    <w:p w14:paraId="4AB7D44F" w14:textId="77777777" w:rsidR="001F27D7" w:rsidRDefault="001F27D7" w:rsidP="001F27D7">
      <w:pPr>
        <w:rPr>
          <w:b/>
          <w:bCs/>
        </w:rPr>
      </w:pPr>
    </w:p>
    <w:p w14:paraId="467FFDBC" w14:textId="28D868E1" w:rsidR="00AB011E" w:rsidRDefault="00AB011E" w:rsidP="00743840">
      <w:pPr>
        <w:numPr>
          <w:ilvl w:val="0"/>
          <w:numId w:val="6"/>
        </w:numPr>
        <w:rPr>
          <w:b/>
          <w:bCs/>
        </w:rPr>
      </w:pPr>
      <w:r>
        <w:rPr>
          <w:rFonts w:hint="eastAsia"/>
          <w:b/>
          <w:bCs/>
        </w:rPr>
        <w:t xml:space="preserve"> </w:t>
      </w:r>
    </w:p>
    <w:p w14:paraId="113C41E7" w14:textId="076E7BD1" w:rsidR="001F27D7" w:rsidRDefault="001F27D7" w:rsidP="001F27D7">
      <w:r>
        <w:rPr>
          <w:b/>
          <w:bCs/>
        </w:rPr>
        <w:tab/>
      </w:r>
      <w:r>
        <w:rPr>
          <w:rFonts w:hint="eastAsia"/>
        </w:rPr>
        <w:t>下面我们来看一下定时器</w:t>
      </w:r>
      <w:r w:rsidR="008B43E5">
        <w:rPr>
          <w:rFonts w:hint="eastAsia"/>
        </w:rPr>
        <w:t>。</w:t>
      </w:r>
    </w:p>
    <w:p w14:paraId="3490C722" w14:textId="77777777" w:rsidR="008B43E5" w:rsidRPr="001F27D7" w:rsidRDefault="008B43E5" w:rsidP="001F27D7"/>
    <w:p w14:paraId="05118DE8" w14:textId="313444C2" w:rsidR="00AB011E" w:rsidRDefault="00AB011E" w:rsidP="00743840">
      <w:pPr>
        <w:numPr>
          <w:ilvl w:val="0"/>
          <w:numId w:val="6"/>
        </w:numPr>
        <w:rPr>
          <w:b/>
          <w:bCs/>
        </w:rPr>
      </w:pPr>
      <w:r>
        <w:rPr>
          <w:rFonts w:hint="eastAsia"/>
          <w:b/>
          <w:bCs/>
        </w:rPr>
        <w:t xml:space="preserve"> </w:t>
      </w:r>
    </w:p>
    <w:p w14:paraId="3D3EA569" w14:textId="252A28A6" w:rsidR="008B43E5" w:rsidRDefault="008B43E5" w:rsidP="008B43E5">
      <w:r>
        <w:rPr>
          <w:b/>
          <w:bCs/>
        </w:rPr>
        <w:tab/>
      </w:r>
      <w:r>
        <w:rPr>
          <w:rFonts w:hint="eastAsia"/>
        </w:rPr>
        <w:t>定时器是</w:t>
      </w:r>
      <w:r>
        <w:rPr>
          <w:rFonts w:hint="eastAsia"/>
        </w:rPr>
        <w:t>L</w:t>
      </w:r>
      <w:r>
        <w:t>i</w:t>
      </w:r>
      <w:r>
        <w:rPr>
          <w:rFonts w:hint="eastAsia"/>
        </w:rPr>
        <w:t>nux</w:t>
      </w:r>
      <w:r>
        <w:rPr>
          <w:rFonts w:hint="eastAsia"/>
        </w:rPr>
        <w:t>内核中非常重要的一个概念。定时器是管理内核流逝时间的基础。</w:t>
      </w:r>
      <w:r w:rsidR="00DD62AB" w:rsidRPr="00DD62AB">
        <w:rPr>
          <w:rFonts w:hint="eastAsia"/>
        </w:rPr>
        <w:t>在</w:t>
      </w:r>
      <w:r w:rsidR="00DD62AB" w:rsidRPr="00DD62AB">
        <w:rPr>
          <w:rFonts w:hint="eastAsia"/>
        </w:rPr>
        <w:t>x86</w:t>
      </w:r>
      <w:r w:rsidR="00DD62AB" w:rsidRPr="00DD62AB">
        <w:rPr>
          <w:rFonts w:hint="eastAsia"/>
        </w:rPr>
        <w:t>体系结构中，系统定时器主要采用可编程中断时钟（</w:t>
      </w:r>
      <w:r w:rsidR="00DD62AB" w:rsidRPr="00DD62AB">
        <w:rPr>
          <w:rFonts w:hint="eastAsia"/>
        </w:rPr>
        <w:t>PIT</w:t>
      </w:r>
      <w:r w:rsidR="00DD62AB" w:rsidRPr="00DD62AB">
        <w:rPr>
          <w:rFonts w:hint="eastAsia"/>
        </w:rPr>
        <w:t>）实现。</w:t>
      </w:r>
    </w:p>
    <w:p w14:paraId="5D662D2A" w14:textId="77777777" w:rsidR="00DD62AB" w:rsidRPr="008B43E5" w:rsidRDefault="00DD62AB" w:rsidP="008B43E5"/>
    <w:p w14:paraId="324377E3" w14:textId="33DF7B53" w:rsidR="00AB011E" w:rsidRDefault="00AB011E" w:rsidP="00743840">
      <w:pPr>
        <w:numPr>
          <w:ilvl w:val="0"/>
          <w:numId w:val="6"/>
        </w:numPr>
        <w:rPr>
          <w:b/>
          <w:bCs/>
        </w:rPr>
      </w:pPr>
      <w:r>
        <w:rPr>
          <w:rFonts w:hint="eastAsia"/>
          <w:b/>
          <w:bCs/>
        </w:rPr>
        <w:t xml:space="preserve"> </w:t>
      </w:r>
    </w:p>
    <w:p w14:paraId="1F8AFB8B" w14:textId="653E52D6" w:rsidR="00DD62AB" w:rsidRDefault="00DD62AB" w:rsidP="00DD62AB">
      <w:r>
        <w:rPr>
          <w:b/>
          <w:bCs/>
        </w:rPr>
        <w:tab/>
      </w:r>
      <w:r>
        <w:rPr>
          <w:rFonts w:hint="eastAsia"/>
        </w:rPr>
        <w:t>定时器定义在</w:t>
      </w:r>
      <w:proofErr w:type="spellStart"/>
      <w:r>
        <w:rPr>
          <w:rFonts w:hint="eastAsia"/>
        </w:rPr>
        <w:t>linux</w:t>
      </w:r>
      <w:proofErr w:type="spellEnd"/>
      <w:r>
        <w:rPr>
          <w:rFonts w:hint="eastAsia"/>
        </w:rPr>
        <w:t>/</w:t>
      </w:r>
      <w:proofErr w:type="spellStart"/>
      <w:r>
        <w:rPr>
          <w:rFonts w:hint="eastAsia"/>
        </w:rPr>
        <w:t>timer.h</w:t>
      </w:r>
      <w:proofErr w:type="spellEnd"/>
      <w:r>
        <w:rPr>
          <w:rFonts w:hint="eastAsia"/>
        </w:rPr>
        <w:t>文件中。这个结构体大家不用记，有个印象就可以了</w:t>
      </w:r>
      <w:r w:rsidR="009E385E">
        <w:rPr>
          <w:rFonts w:hint="eastAsia"/>
        </w:rPr>
        <w:t>，内核部分提供了相应的</w:t>
      </w:r>
      <w:r w:rsidR="009E385E">
        <w:rPr>
          <w:rFonts w:hint="eastAsia"/>
        </w:rPr>
        <w:t>API</w:t>
      </w:r>
      <w:r w:rsidR="009E385E">
        <w:rPr>
          <w:rFonts w:hint="eastAsia"/>
        </w:rPr>
        <w:t>来简化定时器的操作。</w:t>
      </w:r>
    </w:p>
    <w:p w14:paraId="22FCC9F7" w14:textId="77777777" w:rsidR="009E385E" w:rsidRPr="00DD62AB" w:rsidRDefault="009E385E" w:rsidP="00DD62AB"/>
    <w:p w14:paraId="264FA783" w14:textId="6BB30B80" w:rsidR="00AB011E" w:rsidRDefault="00AB011E" w:rsidP="00743840">
      <w:pPr>
        <w:numPr>
          <w:ilvl w:val="0"/>
          <w:numId w:val="6"/>
        </w:numPr>
        <w:rPr>
          <w:b/>
          <w:bCs/>
        </w:rPr>
      </w:pPr>
      <w:r>
        <w:rPr>
          <w:rFonts w:hint="eastAsia"/>
          <w:b/>
          <w:bCs/>
        </w:rPr>
        <w:t xml:space="preserve"> </w:t>
      </w:r>
    </w:p>
    <w:p w14:paraId="452ED199" w14:textId="543FD280" w:rsidR="0031550E" w:rsidRDefault="00452A0D" w:rsidP="0031550E">
      <w:r>
        <w:rPr>
          <w:b/>
          <w:bCs/>
        </w:rPr>
        <w:tab/>
      </w:r>
      <w:r w:rsidR="0031550E" w:rsidRPr="0031550E">
        <w:rPr>
          <w:rFonts w:hint="eastAsia"/>
        </w:rPr>
        <w:t>时钟中断是一种硬中断，由时间硬件产生，</w:t>
      </w:r>
      <w:r w:rsidR="0031550E" w:rsidRPr="0031550E">
        <w:rPr>
          <w:rFonts w:hint="eastAsia"/>
        </w:rPr>
        <w:t>CPU</w:t>
      </w:r>
      <w:r w:rsidR="0031550E" w:rsidRPr="0031550E">
        <w:rPr>
          <w:rFonts w:hint="eastAsia"/>
        </w:rPr>
        <w:t>处理后交由时间中断处理程序来完成更新系统时间、执行周期性任务等。</w:t>
      </w:r>
      <w:r w:rsidR="0031550E">
        <w:rPr>
          <w:rFonts w:ascii="宋体" w:hAnsi="宋体"/>
        </w:rPr>
        <w:t>L</w:t>
      </w:r>
      <w:r w:rsidR="0031550E" w:rsidRPr="0031550E">
        <w:rPr>
          <w:rFonts w:hint="eastAsia"/>
        </w:rPr>
        <w:t>inux</w:t>
      </w:r>
      <w:r w:rsidR="0031550E" w:rsidRPr="0031550E">
        <w:rPr>
          <w:rFonts w:hint="eastAsia"/>
        </w:rPr>
        <w:t>时间中断处理程序分种两部分：体系结构相关部分与体系结构无关部分。体系结</w:t>
      </w:r>
      <w:r w:rsidR="0031550E" w:rsidRPr="0031550E">
        <w:rPr>
          <w:rFonts w:hint="eastAsia"/>
        </w:rPr>
        <w:lastRenderedPageBreak/>
        <w:t>构相关部分被注册到内核中，确保中断产生时能执行，这部分不能有耗时操作，主要是更新时间与调用结构无关部分列程。已到期的定时器由体系结构无关部分来处理，其它的一些耗时操作，如显示时间的更新也在这一部分。</w:t>
      </w:r>
    </w:p>
    <w:p w14:paraId="2F7B532A" w14:textId="2F4D4E37" w:rsidR="0031550E" w:rsidRPr="0031550E" w:rsidRDefault="0031550E" w:rsidP="0031550E">
      <w:r>
        <w:tab/>
      </w:r>
      <w:r w:rsidR="00CB49F2">
        <w:rPr>
          <w:rFonts w:hint="eastAsia"/>
        </w:rPr>
        <w:t>Linux</w:t>
      </w:r>
      <w:r w:rsidR="00CB49F2">
        <w:rPr>
          <w:rFonts w:hint="eastAsia"/>
        </w:rPr>
        <w:t>系统在时钟中断周期会进行如下操作。更新系统运行时间，更新实际时间，检查当前时间片是否用尽，用尽的话则重新调度。运行超时的动态定时器，更新资源消耗以及处理器时间的统计值。</w:t>
      </w:r>
    </w:p>
    <w:p w14:paraId="302BBBC4" w14:textId="77777777" w:rsidR="0031550E" w:rsidRPr="0031550E" w:rsidRDefault="0031550E" w:rsidP="0031550E">
      <w:pPr>
        <w:rPr>
          <w:b/>
          <w:bCs/>
        </w:rPr>
      </w:pPr>
    </w:p>
    <w:p w14:paraId="18071DEA" w14:textId="3696A986" w:rsidR="00AB011E" w:rsidRDefault="00CB49F2" w:rsidP="00743840">
      <w:pPr>
        <w:numPr>
          <w:ilvl w:val="0"/>
          <w:numId w:val="6"/>
        </w:numPr>
        <w:rPr>
          <w:b/>
          <w:bCs/>
        </w:rPr>
      </w:pPr>
      <w:r>
        <w:rPr>
          <w:rFonts w:hint="eastAsia"/>
          <w:b/>
          <w:bCs/>
        </w:rPr>
        <w:t xml:space="preserve"> </w:t>
      </w:r>
    </w:p>
    <w:p w14:paraId="4CF23D44" w14:textId="3AB0842B" w:rsidR="00CB49F2" w:rsidRDefault="00CB49F2" w:rsidP="00CB49F2">
      <w:r>
        <w:rPr>
          <w:b/>
          <w:bCs/>
        </w:rPr>
        <w:tab/>
      </w:r>
      <w:r w:rsidR="0089577D" w:rsidRPr="0089577D">
        <w:rPr>
          <w:rFonts w:hint="eastAsia"/>
        </w:rPr>
        <w:t>时钟中断处理程序作为系统定时器而注册到内核中，体系结构的不同，可能时钟中断处理程序中处理的内容不同。</w:t>
      </w:r>
      <w:r w:rsidR="0089577D">
        <w:rPr>
          <w:rFonts w:hint="eastAsia"/>
        </w:rPr>
        <w:t>一般来说会进行以下的一些具体操作。</w:t>
      </w:r>
      <w:r w:rsidR="005E47DF">
        <w:rPr>
          <w:rFonts w:hint="eastAsia"/>
        </w:rPr>
        <w:t>大家了解一下就可以了。</w:t>
      </w:r>
    </w:p>
    <w:p w14:paraId="20CB435C" w14:textId="77777777" w:rsidR="005E47DF" w:rsidRPr="0089577D" w:rsidRDefault="005E47DF" w:rsidP="00CB49F2"/>
    <w:p w14:paraId="7893A39E" w14:textId="30E3DCD1" w:rsidR="00AB011E" w:rsidRDefault="00AB011E" w:rsidP="00743840">
      <w:pPr>
        <w:numPr>
          <w:ilvl w:val="0"/>
          <w:numId w:val="6"/>
        </w:numPr>
        <w:rPr>
          <w:b/>
          <w:bCs/>
        </w:rPr>
      </w:pPr>
      <w:r>
        <w:rPr>
          <w:rFonts w:hint="eastAsia"/>
          <w:b/>
          <w:bCs/>
        </w:rPr>
        <w:t xml:space="preserve"> </w:t>
      </w:r>
    </w:p>
    <w:p w14:paraId="309B00D7" w14:textId="01DC1CAB" w:rsidR="005E47DF" w:rsidRDefault="005E47DF" w:rsidP="005E47DF">
      <w:pPr>
        <w:ind w:left="420"/>
      </w:pPr>
      <w:r>
        <w:rPr>
          <w:rFonts w:hint="eastAsia"/>
        </w:rPr>
        <w:t>这节课最后我们再来了解一下和时间相关的主要</w:t>
      </w:r>
      <w:r>
        <w:rPr>
          <w:rFonts w:hint="eastAsia"/>
        </w:rPr>
        <w:t>API</w:t>
      </w:r>
      <w:r>
        <w:rPr>
          <w:rFonts w:hint="eastAsia"/>
        </w:rPr>
        <w:t>。</w:t>
      </w:r>
    </w:p>
    <w:p w14:paraId="74447062" w14:textId="77777777" w:rsidR="005E47DF" w:rsidRPr="005E47DF" w:rsidRDefault="005E47DF" w:rsidP="005E47DF">
      <w:pPr>
        <w:ind w:left="420"/>
      </w:pPr>
    </w:p>
    <w:p w14:paraId="7879CC8F" w14:textId="00985C83" w:rsidR="00AB011E" w:rsidRDefault="00AB011E" w:rsidP="00743840">
      <w:pPr>
        <w:numPr>
          <w:ilvl w:val="0"/>
          <w:numId w:val="6"/>
        </w:numPr>
        <w:rPr>
          <w:b/>
          <w:bCs/>
        </w:rPr>
      </w:pPr>
      <w:r>
        <w:rPr>
          <w:rFonts w:hint="eastAsia"/>
          <w:b/>
          <w:bCs/>
        </w:rPr>
        <w:t xml:space="preserve"> </w:t>
      </w:r>
    </w:p>
    <w:p w14:paraId="1E9A915B" w14:textId="2F395BEC" w:rsidR="005E47DF" w:rsidRDefault="005E47DF" w:rsidP="005E47DF">
      <w:r>
        <w:rPr>
          <w:b/>
          <w:bCs/>
        </w:rPr>
        <w:tab/>
      </w:r>
      <w:r>
        <w:rPr>
          <w:rFonts w:hint="eastAsia"/>
        </w:rPr>
        <w:t>实际时间，也就是常说的墙上时间，以秒为单位。记录着从</w:t>
      </w:r>
      <w:r>
        <w:rPr>
          <w:rFonts w:hint="eastAsia"/>
        </w:rPr>
        <w:t>1</w:t>
      </w:r>
      <w:r>
        <w:t>970</w:t>
      </w:r>
      <w:r>
        <w:rPr>
          <w:rFonts w:hint="eastAsia"/>
        </w:rPr>
        <w:t>年</w:t>
      </w:r>
      <w:r>
        <w:rPr>
          <w:rFonts w:hint="eastAsia"/>
        </w:rPr>
        <w:t>1</w:t>
      </w:r>
      <w:r>
        <w:rPr>
          <w:rFonts w:hint="eastAsia"/>
        </w:rPr>
        <w:t>月</w:t>
      </w:r>
      <w:r>
        <w:rPr>
          <w:rFonts w:hint="eastAsia"/>
        </w:rPr>
        <w:t>1</w:t>
      </w:r>
      <w:r>
        <w:rPr>
          <w:rFonts w:hint="eastAsia"/>
        </w:rPr>
        <w:t>日凌晨以来所经历的时间。也就是我们常说的时间戳的概念。这个数据存放在</w:t>
      </w:r>
      <w:proofErr w:type="spellStart"/>
      <w:r>
        <w:rPr>
          <w:rFonts w:hint="eastAsia"/>
        </w:rPr>
        <w:t>xtime</w:t>
      </w:r>
      <w:proofErr w:type="spellEnd"/>
      <w:r>
        <w:rPr>
          <w:rFonts w:hint="eastAsia"/>
        </w:rPr>
        <w:t>变量中。这个变量是一个系统定义的结构体，在</w:t>
      </w:r>
      <w:proofErr w:type="spellStart"/>
      <w:r>
        <w:rPr>
          <w:rFonts w:hint="eastAsia"/>
        </w:rPr>
        <w:t>linux</w:t>
      </w:r>
      <w:proofErr w:type="spellEnd"/>
      <w:r>
        <w:rPr>
          <w:rFonts w:hint="eastAsia"/>
        </w:rPr>
        <w:t>/</w:t>
      </w:r>
      <w:proofErr w:type="spellStart"/>
      <w:r>
        <w:rPr>
          <w:rFonts w:hint="eastAsia"/>
        </w:rPr>
        <w:t>time.h</w:t>
      </w:r>
      <w:proofErr w:type="spellEnd"/>
      <w:r>
        <w:rPr>
          <w:rFonts w:hint="eastAsia"/>
        </w:rPr>
        <w:t>文件中。这个结构体分为两个部分，一部分是秒为单位的，一部分是纳秒为单位的，代表着两种不同的精度。这里要注意，读取</w:t>
      </w:r>
      <w:proofErr w:type="spellStart"/>
      <w:r>
        <w:rPr>
          <w:rFonts w:hint="eastAsia"/>
        </w:rPr>
        <w:t>xtime</w:t>
      </w:r>
      <w:proofErr w:type="spellEnd"/>
      <w:r>
        <w:rPr>
          <w:rFonts w:hint="eastAsia"/>
        </w:rPr>
        <w:t>变量需要使用的</w:t>
      </w:r>
      <w:proofErr w:type="spellStart"/>
      <w:r>
        <w:t>xtime_lock</w:t>
      </w:r>
      <w:proofErr w:type="spellEnd"/>
      <w:r>
        <w:rPr>
          <w:rFonts w:hint="eastAsia"/>
        </w:rPr>
        <w:t>锁，它是一个</w:t>
      </w:r>
      <w:r>
        <w:rPr>
          <w:rFonts w:hint="eastAsia"/>
        </w:rPr>
        <w:t>seq</w:t>
      </w:r>
      <w:r>
        <w:rPr>
          <w:rFonts w:hint="eastAsia"/>
        </w:rPr>
        <w:t>锁。</w:t>
      </w:r>
    </w:p>
    <w:p w14:paraId="46882681" w14:textId="77777777" w:rsidR="00930D16" w:rsidRPr="005E47DF" w:rsidRDefault="00930D16" w:rsidP="005E47DF"/>
    <w:p w14:paraId="17D58FEF" w14:textId="7039FE6C" w:rsidR="00AB011E" w:rsidRDefault="00AB011E" w:rsidP="00743840">
      <w:pPr>
        <w:numPr>
          <w:ilvl w:val="0"/>
          <w:numId w:val="6"/>
        </w:numPr>
        <w:rPr>
          <w:b/>
          <w:bCs/>
        </w:rPr>
      </w:pPr>
      <w:r>
        <w:rPr>
          <w:rFonts w:hint="eastAsia"/>
          <w:b/>
          <w:bCs/>
        </w:rPr>
        <w:t xml:space="preserve"> </w:t>
      </w:r>
      <w:r>
        <w:rPr>
          <w:b/>
          <w:bCs/>
        </w:rPr>
        <w:t xml:space="preserve"> </w:t>
      </w:r>
    </w:p>
    <w:p w14:paraId="7BE27416" w14:textId="2B4090B1" w:rsidR="00930D16" w:rsidRDefault="00930D16" w:rsidP="00930D16">
      <w:r>
        <w:rPr>
          <w:b/>
          <w:bCs/>
        </w:rPr>
        <w:tab/>
      </w:r>
      <w:r>
        <w:rPr>
          <w:rFonts w:hint="eastAsia"/>
        </w:rPr>
        <w:t>这里是一些常用的编程接口，大家要有所了解，知道系统有这些功能，要有印象。具体编程的时候需要的时候再去查文档就可以了。</w:t>
      </w:r>
    </w:p>
    <w:p w14:paraId="66FB9191" w14:textId="77777777" w:rsidR="00930D16" w:rsidRPr="00930D16" w:rsidRDefault="00930D16" w:rsidP="00930D16"/>
    <w:p w14:paraId="699603B7" w14:textId="5C0C5B83" w:rsidR="00AB011E" w:rsidRDefault="00AB011E" w:rsidP="00743840">
      <w:pPr>
        <w:numPr>
          <w:ilvl w:val="0"/>
          <w:numId w:val="6"/>
        </w:numPr>
        <w:rPr>
          <w:b/>
          <w:bCs/>
        </w:rPr>
      </w:pPr>
      <w:r>
        <w:rPr>
          <w:rFonts w:hint="eastAsia"/>
          <w:b/>
          <w:bCs/>
        </w:rPr>
        <w:t xml:space="preserve"> </w:t>
      </w:r>
    </w:p>
    <w:p w14:paraId="611FA9BF" w14:textId="6D710DD0" w:rsidR="00930D16" w:rsidRPr="00930D16" w:rsidRDefault="00930D16" w:rsidP="00930D16">
      <w:pPr>
        <w:ind w:left="420"/>
      </w:pPr>
      <w:r w:rsidRPr="00930D16">
        <w:rPr>
          <w:rFonts w:hint="eastAsia"/>
        </w:rPr>
        <w:t>略</w:t>
      </w:r>
    </w:p>
    <w:sectPr w:rsidR="00930D16" w:rsidRPr="00930D16">
      <w:headerReference w:type="default" r:id="rId11"/>
      <w:pgSz w:w="11907" w:h="16840"/>
      <w:pgMar w:top="1134" w:right="1134" w:bottom="1134" w:left="1134" w:header="851" w:footer="992" w:gutter="0"/>
      <w:cols w:space="720"/>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552AA412" w14:textId="77777777" w:rsidR="00B552F9" w:rsidRDefault="00B552F9" w:rsidP="00E43E32">
      <w:r>
        <w:separator/>
      </w:r>
    </w:p>
  </w:endnote>
  <w:endnote w:type="continuationSeparator" w:id="0">
    <w:p w14:paraId="75B3086A" w14:textId="77777777" w:rsidR="00B552F9" w:rsidRDefault="00B552F9" w:rsidP="00E43E32">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EFF" w:usb1="C000785B" w:usb2="00000009" w:usb3="00000000" w:csb0="000001FF" w:csb1="00000000"/>
  </w:font>
  <w:font w:name="Calibri">
    <w:panose1 w:val="020F0502020204030204"/>
    <w:charset w:val="00"/>
    <w:family w:val="swiss"/>
    <w:pitch w:val="variable"/>
    <w:sig w:usb0="E4002EFF" w:usb1="C000247B" w:usb2="00000009" w:usb3="00000000" w:csb0="000001FF" w:csb1="00000000"/>
  </w:font>
  <w:font w:name="华康俪金黑W8(P)">
    <w:altName w:val="微软雅黑"/>
    <w:panose1 w:val="020B0604020202020204"/>
    <w:charset w:val="86"/>
    <w:family w:val="swiss"/>
    <w:pitch w:val="variable"/>
    <w:sig w:usb0="00000001" w:usb1="080F0000" w:usb2="00000012" w:usb3="00000000" w:csb0="00040000" w:csb1="00000000"/>
  </w:font>
  <w:font w:name="方正姚体">
    <w:altName w:val="微软雅黑"/>
    <w:panose1 w:val="020B0604020202020204"/>
    <w:charset w:val="86"/>
    <w:family w:val="auto"/>
    <w:pitch w:val="variable"/>
    <w:sig w:usb0="00000003" w:usb1="080E0000" w:usb2="00000010" w:usb3="00000000" w:csb0="00040000" w:csb1="00000000"/>
  </w:font>
  <w:font w:name="仿宋">
    <w:panose1 w:val="02010609060101010101"/>
    <w:charset w:val="86"/>
    <w:family w:val="modern"/>
    <w:pitch w:val="fixed"/>
    <w:sig w:usb0="800002BF" w:usb1="38CF7CFA" w:usb2="00000016" w:usb3="00000000" w:csb0="00040001" w:csb1="00000000"/>
  </w:font>
  <w:font w:name="隶书">
    <w:altName w:val="微软雅黑"/>
    <w:panose1 w:val="020B0604020202020204"/>
    <w:charset w:val="86"/>
    <w:family w:val="modern"/>
    <w:pitch w:val="fixed"/>
    <w:sig w:usb0="00000001" w:usb1="080E0000" w:usb2="00000010" w:usb3="00000000" w:csb0="00040000" w:csb1="00000000"/>
  </w:font>
  <w:font w:name="华文新魏">
    <w:panose1 w:val="02010800040101010101"/>
    <w:charset w:val="86"/>
    <w:family w:val="auto"/>
    <w:pitch w:val="variable"/>
    <w:sig w:usb0="00000001" w:usb1="080F0000" w:usb2="00000010" w:usb3="00000000" w:csb0="00040000" w:csb1="00000000"/>
  </w:font>
  <w:font w:name="楷体_GB2312">
    <w:altName w:val="楷体"/>
    <w:panose1 w:val="020B0604020202020204"/>
    <w:charset w:val="86"/>
    <w:family w:val="modern"/>
    <w:pitch w:val="default"/>
    <w:sig w:usb0="00000001" w:usb1="080E0000" w:usb2="00000010" w:usb3="00000000" w:csb0="00040000" w:csb1="00000000"/>
  </w:font>
  <w:font w:name="等线 Light">
    <w:panose1 w:val="02010600030101010101"/>
    <w:charset w:val="86"/>
    <w:family w:val="auto"/>
    <w:pitch w:val="variable"/>
    <w:sig w:usb0="A00002BF" w:usb1="38CF7CFA" w:usb2="00000016" w:usb3="00000000" w:csb0="0004000F" w:csb1="00000000"/>
  </w:font>
  <w:font w:name="DengXian">
    <w:altName w:val="等线"/>
    <w:panose1 w:val="02010600030101010101"/>
    <w:charset w:val="86"/>
    <w:family w:val="auto"/>
    <w:pitch w:val="variable"/>
    <w:sig w:usb0="A00002BF" w:usb1="38CF7CFA" w:usb2="00000016" w:usb3="00000000" w:csb0="0004000F" w:csb1="00000000"/>
  </w:font>
</w:fonts>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51CC8632" w14:textId="77777777" w:rsidR="00B552F9" w:rsidRDefault="00B552F9" w:rsidP="00E43E32">
      <w:r>
        <w:separator/>
      </w:r>
    </w:p>
  </w:footnote>
  <w:footnote w:type="continuationSeparator" w:id="0">
    <w:p w14:paraId="2A09BA45" w14:textId="77777777" w:rsidR="00B552F9" w:rsidRDefault="00B552F9" w:rsidP="00E43E32">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60685686" w14:textId="08F299A4" w:rsidR="00E43E32" w:rsidRPr="00435B7F" w:rsidRDefault="00E43E32" w:rsidP="00435B7F">
    <w:pPr>
      <w:pStyle w:val="a7"/>
      <w:pBdr>
        <w:bottom w:val="none" w:sz="0" w:space="0" w:color="auto"/>
      </w:pBdr>
      <w:rPr>
        <w:rFonts w:ascii="华文新魏" w:eastAsia="华文新魏"/>
        <w:sz w:val="28"/>
        <w:szCs w:val="28"/>
      </w:rPr>
    </w:pPr>
    <w:r>
      <w:rPr>
        <w:rFonts w:ascii="华文新魏" w:eastAsia="华文新魏" w:hint="eastAsia"/>
        <w:sz w:val="28"/>
        <w:szCs w:val="28"/>
      </w:rPr>
      <w:t>《</w:t>
    </w:r>
    <w:r w:rsidR="00562E9B">
      <w:rPr>
        <w:rFonts w:ascii="华文新魏" w:eastAsia="华文新魏" w:hint="eastAsia"/>
        <w:sz w:val="28"/>
        <w:szCs w:val="28"/>
      </w:rPr>
      <w:t>o</w:t>
    </w:r>
    <w:r w:rsidR="00314DC9">
      <w:rPr>
        <w:rFonts w:ascii="华文新魏" w:eastAsia="华文新魏" w:hint="eastAsia"/>
        <w:sz w:val="28"/>
        <w:szCs w:val="28"/>
      </w:rPr>
      <w:t>penEuler</w:t>
    </w:r>
    <w:r w:rsidR="00562E9B">
      <w:rPr>
        <w:rFonts w:ascii="华文新魏" w:eastAsia="华文新魏" w:hint="eastAsia"/>
        <w:sz w:val="28"/>
        <w:szCs w:val="28"/>
      </w:rPr>
      <w:t>内核</w:t>
    </w:r>
    <w:r w:rsidR="00314DC9">
      <w:rPr>
        <w:rFonts w:ascii="华文新魏" w:eastAsia="华文新魏" w:hint="eastAsia"/>
        <w:sz w:val="28"/>
        <w:szCs w:val="28"/>
      </w:rPr>
      <w:t>编程</w:t>
    </w:r>
    <w:r>
      <w:rPr>
        <w:rFonts w:ascii="华文新魏" w:eastAsia="华文新魏"/>
        <w:sz w:val="28"/>
        <w:szCs w:val="28"/>
      </w:rPr>
      <w:t>》</w:t>
    </w:r>
    <w:r>
      <w:rPr>
        <w:rFonts w:ascii="华文新魏" w:eastAsia="华文新魏" w:hint="eastAsia"/>
        <w:sz w:val="28"/>
        <w:szCs w:val="28"/>
      </w:rPr>
      <w:t>讲稿</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404FD3E6" w14:textId="727C3683" w:rsidR="00E43E32" w:rsidRPr="000515BC" w:rsidRDefault="000515BC" w:rsidP="000515BC">
    <w:pPr>
      <w:pStyle w:val="a7"/>
      <w:pBdr>
        <w:bottom w:val="none" w:sz="0" w:space="0" w:color="auto"/>
      </w:pBdr>
      <w:rPr>
        <w:rFonts w:ascii="华文新魏" w:eastAsia="华文新魏"/>
        <w:sz w:val="28"/>
        <w:szCs w:val="28"/>
      </w:rPr>
    </w:pPr>
    <w:r>
      <w:rPr>
        <w:rFonts w:ascii="华文新魏" w:eastAsia="华文新魏" w:hint="eastAsia"/>
        <w:sz w:val="28"/>
        <w:szCs w:val="28"/>
      </w:rPr>
      <w:t>《</w:t>
    </w:r>
    <w:r w:rsidR="00562E9B">
      <w:rPr>
        <w:rFonts w:ascii="华文新魏" w:eastAsia="华文新魏" w:hint="eastAsia"/>
        <w:sz w:val="28"/>
        <w:szCs w:val="28"/>
      </w:rPr>
      <w:t>o</w:t>
    </w:r>
    <w:r>
      <w:rPr>
        <w:rFonts w:ascii="华文新魏" w:eastAsia="华文新魏" w:hint="eastAsia"/>
        <w:sz w:val="28"/>
        <w:szCs w:val="28"/>
      </w:rPr>
      <w:t>penEuler</w:t>
    </w:r>
    <w:r w:rsidR="00562E9B">
      <w:rPr>
        <w:rFonts w:ascii="华文新魏" w:eastAsia="华文新魏" w:hint="eastAsia"/>
        <w:sz w:val="28"/>
        <w:szCs w:val="28"/>
      </w:rPr>
      <w:t>内核</w:t>
    </w:r>
    <w:r>
      <w:rPr>
        <w:rFonts w:ascii="华文新魏" w:eastAsia="华文新魏" w:hint="eastAsia"/>
        <w:sz w:val="28"/>
        <w:szCs w:val="28"/>
      </w:rPr>
      <w:t>编程</w:t>
    </w:r>
    <w:r>
      <w:rPr>
        <w:rFonts w:ascii="华文新魏" w:eastAsia="华文新魏"/>
        <w:sz w:val="28"/>
        <w:szCs w:val="28"/>
      </w:rPr>
      <w:t>》</w:t>
    </w:r>
    <w:r>
      <w:rPr>
        <w:rFonts w:ascii="华文新魏" w:eastAsia="华文新魏" w:hint="eastAsia"/>
        <w:sz w:val="28"/>
        <w:szCs w:val="28"/>
      </w:rPr>
      <w:t>讲稿</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8803E38"/>
    <w:multiLevelType w:val="multilevel"/>
    <w:tmpl w:val="08803E38"/>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1" w15:restartNumberingAfterBreak="0">
    <w:nsid w:val="1E96151D"/>
    <w:multiLevelType w:val="hybridMultilevel"/>
    <w:tmpl w:val="3926EA9E"/>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25422078"/>
    <w:multiLevelType w:val="multilevel"/>
    <w:tmpl w:val="25422078"/>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3" w15:restartNumberingAfterBreak="0">
    <w:nsid w:val="59C65924"/>
    <w:multiLevelType w:val="multilevel"/>
    <w:tmpl w:val="59C65924"/>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4" w15:restartNumberingAfterBreak="0">
    <w:nsid w:val="59E60E1C"/>
    <w:multiLevelType w:val="multilevel"/>
    <w:tmpl w:val="59E60E1C"/>
    <w:lvl w:ilvl="0">
      <w:start w:val="1"/>
      <w:numFmt w:val="decimalEnclosedCircle"/>
      <w:lvlText w:val="%1"/>
      <w:lvlJc w:val="left"/>
      <w:pPr>
        <w:ind w:left="360" w:hanging="360"/>
      </w:pPr>
      <w:rPr>
        <w:rFonts w:hint="default"/>
      </w:r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abstractNum w:abstractNumId="5" w15:restartNumberingAfterBreak="0">
    <w:nsid w:val="728940BF"/>
    <w:multiLevelType w:val="hybridMultilevel"/>
    <w:tmpl w:val="3FA4DF64"/>
    <w:lvl w:ilvl="0" w:tplc="65FAA6D6">
      <w:start w:val="1"/>
      <w:numFmt w:val="decimal"/>
      <w:lvlText w:val="第%1页"/>
      <w:lvlJc w:val="left"/>
      <w:pPr>
        <w:ind w:left="420" w:hanging="420"/>
      </w:pPr>
      <w:rPr>
        <w:rFonts w:hint="eastAsia"/>
        <w:b/>
        <w:bCs/>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7A26603C"/>
    <w:multiLevelType w:val="multilevel"/>
    <w:tmpl w:val="7A26603C"/>
    <w:lvl w:ilvl="0">
      <w:start w:val="1"/>
      <w:numFmt w:val="decimal"/>
      <w:lvlText w:val="%1."/>
      <w:lvlJc w:val="left"/>
      <w:pPr>
        <w:ind w:left="420" w:hanging="420"/>
      </w:pPr>
    </w:lvl>
    <w:lvl w:ilvl="1">
      <w:start w:val="1"/>
      <w:numFmt w:val="lowerLetter"/>
      <w:lvlText w:val="%2)"/>
      <w:lvlJc w:val="left"/>
      <w:pPr>
        <w:ind w:left="840" w:hanging="420"/>
      </w:pPr>
    </w:lvl>
    <w:lvl w:ilvl="2">
      <w:start w:val="1"/>
      <w:numFmt w:val="lowerRoman"/>
      <w:lvlText w:val="%3."/>
      <w:lvlJc w:val="right"/>
      <w:pPr>
        <w:ind w:left="1260" w:hanging="420"/>
      </w:pPr>
    </w:lvl>
    <w:lvl w:ilvl="3">
      <w:start w:val="1"/>
      <w:numFmt w:val="decimal"/>
      <w:lvlText w:val="%4."/>
      <w:lvlJc w:val="left"/>
      <w:pPr>
        <w:ind w:left="1680" w:hanging="420"/>
      </w:pPr>
    </w:lvl>
    <w:lvl w:ilvl="4">
      <w:start w:val="1"/>
      <w:numFmt w:val="lowerLetter"/>
      <w:lvlText w:val="%5)"/>
      <w:lvlJc w:val="left"/>
      <w:pPr>
        <w:ind w:left="2100" w:hanging="420"/>
      </w:pPr>
    </w:lvl>
    <w:lvl w:ilvl="5">
      <w:start w:val="1"/>
      <w:numFmt w:val="lowerRoman"/>
      <w:lvlText w:val="%6."/>
      <w:lvlJc w:val="right"/>
      <w:pPr>
        <w:ind w:left="2520" w:hanging="420"/>
      </w:pPr>
    </w:lvl>
    <w:lvl w:ilvl="6">
      <w:start w:val="1"/>
      <w:numFmt w:val="decimal"/>
      <w:lvlText w:val="%7."/>
      <w:lvlJc w:val="left"/>
      <w:pPr>
        <w:ind w:left="2940" w:hanging="420"/>
      </w:pPr>
    </w:lvl>
    <w:lvl w:ilvl="7">
      <w:start w:val="1"/>
      <w:numFmt w:val="lowerLetter"/>
      <w:lvlText w:val="%8)"/>
      <w:lvlJc w:val="left"/>
      <w:pPr>
        <w:ind w:left="3360" w:hanging="420"/>
      </w:pPr>
    </w:lvl>
    <w:lvl w:ilvl="8">
      <w:start w:val="1"/>
      <w:numFmt w:val="lowerRoman"/>
      <w:lvlText w:val="%9."/>
      <w:lvlJc w:val="right"/>
      <w:pPr>
        <w:ind w:left="3780" w:hanging="420"/>
      </w:pPr>
    </w:lvl>
  </w:abstractNum>
  <w:num w:numId="1">
    <w:abstractNumId w:val="0"/>
  </w:num>
  <w:num w:numId="2">
    <w:abstractNumId w:val="6"/>
  </w:num>
  <w:num w:numId="3">
    <w:abstractNumId w:val="3"/>
  </w:num>
  <w:num w:numId="4">
    <w:abstractNumId w:val="4"/>
  </w:num>
  <w:num w:numId="5">
    <w:abstractNumId w:val="2"/>
  </w:num>
  <w:num w:numId="6">
    <w:abstractNumId w:val="5"/>
  </w:num>
  <w:num w:numId="7">
    <w:abstractNumId w:val="1"/>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78"/>
  <w:doNotDisplayPageBoundaries/>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drawingGridVerticalSpacing w:val="156"/>
  <w:displayHorizontalDrawingGridEvery w:val="0"/>
  <w:displayVerticalDrawingGridEvery w:val="2"/>
  <w:characterSpacingControl w:val="compressPunctuation"/>
  <w:doNotValidateAgainstSchema/>
  <w:doNotDemarcateInvalidXml/>
  <w:hdrShapeDefaults>
    <o:shapedefaults v:ext="edit" spidmax="2049" fillcolor="#9cbee0" strokecolor="#739cc3">
      <v:fill color="#9cbee0" color2="#bbd5f0" type="gradient">
        <o:fill v:ext="view" type="gradientUnscaled"/>
      </v:fill>
      <v:stroke color="#739cc3" weight="1.25pt"/>
    </o:shapedefaults>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8F7E90"/>
    <w:rsid w:val="00001B6E"/>
    <w:rsid w:val="00002776"/>
    <w:rsid w:val="00003396"/>
    <w:rsid w:val="00003A60"/>
    <w:rsid w:val="0000429F"/>
    <w:rsid w:val="00010292"/>
    <w:rsid w:val="00011660"/>
    <w:rsid w:val="000121E6"/>
    <w:rsid w:val="00013732"/>
    <w:rsid w:val="0001628D"/>
    <w:rsid w:val="00016B84"/>
    <w:rsid w:val="00017586"/>
    <w:rsid w:val="00020EB1"/>
    <w:rsid w:val="00022665"/>
    <w:rsid w:val="000231B2"/>
    <w:rsid w:val="0002351F"/>
    <w:rsid w:val="00024907"/>
    <w:rsid w:val="00024C0C"/>
    <w:rsid w:val="0002639E"/>
    <w:rsid w:val="00031E64"/>
    <w:rsid w:val="00032224"/>
    <w:rsid w:val="00032675"/>
    <w:rsid w:val="00034805"/>
    <w:rsid w:val="00036A69"/>
    <w:rsid w:val="00041803"/>
    <w:rsid w:val="00043AF7"/>
    <w:rsid w:val="000445F5"/>
    <w:rsid w:val="00044787"/>
    <w:rsid w:val="000447AC"/>
    <w:rsid w:val="00045943"/>
    <w:rsid w:val="000469EF"/>
    <w:rsid w:val="00046CC4"/>
    <w:rsid w:val="00047FA9"/>
    <w:rsid w:val="000515BC"/>
    <w:rsid w:val="000551E1"/>
    <w:rsid w:val="0005724A"/>
    <w:rsid w:val="00061962"/>
    <w:rsid w:val="00061E98"/>
    <w:rsid w:val="000624A7"/>
    <w:rsid w:val="00062A76"/>
    <w:rsid w:val="00062C2A"/>
    <w:rsid w:val="000639A2"/>
    <w:rsid w:val="000640F9"/>
    <w:rsid w:val="00065B04"/>
    <w:rsid w:val="0006684A"/>
    <w:rsid w:val="00072F97"/>
    <w:rsid w:val="000745DD"/>
    <w:rsid w:val="0007491A"/>
    <w:rsid w:val="00077C6D"/>
    <w:rsid w:val="0008068A"/>
    <w:rsid w:val="000809A1"/>
    <w:rsid w:val="0008164C"/>
    <w:rsid w:val="00081EDA"/>
    <w:rsid w:val="000825C0"/>
    <w:rsid w:val="00082C60"/>
    <w:rsid w:val="00084EDA"/>
    <w:rsid w:val="0008536C"/>
    <w:rsid w:val="00085D76"/>
    <w:rsid w:val="00091323"/>
    <w:rsid w:val="00091669"/>
    <w:rsid w:val="00091774"/>
    <w:rsid w:val="00092DAB"/>
    <w:rsid w:val="00093E8A"/>
    <w:rsid w:val="00093EA4"/>
    <w:rsid w:val="000A076B"/>
    <w:rsid w:val="000A11F1"/>
    <w:rsid w:val="000A176C"/>
    <w:rsid w:val="000A32C6"/>
    <w:rsid w:val="000A4652"/>
    <w:rsid w:val="000A559D"/>
    <w:rsid w:val="000A6A9B"/>
    <w:rsid w:val="000A7394"/>
    <w:rsid w:val="000A7AC1"/>
    <w:rsid w:val="000B03C2"/>
    <w:rsid w:val="000B1407"/>
    <w:rsid w:val="000B1729"/>
    <w:rsid w:val="000B28C5"/>
    <w:rsid w:val="000B2DE4"/>
    <w:rsid w:val="000B384A"/>
    <w:rsid w:val="000B5BE5"/>
    <w:rsid w:val="000B6DBF"/>
    <w:rsid w:val="000C108C"/>
    <w:rsid w:val="000C1134"/>
    <w:rsid w:val="000C1D84"/>
    <w:rsid w:val="000C1F14"/>
    <w:rsid w:val="000C2D81"/>
    <w:rsid w:val="000C3E89"/>
    <w:rsid w:val="000C5C75"/>
    <w:rsid w:val="000C5ED5"/>
    <w:rsid w:val="000C624A"/>
    <w:rsid w:val="000C7002"/>
    <w:rsid w:val="000C756A"/>
    <w:rsid w:val="000C77C2"/>
    <w:rsid w:val="000D166B"/>
    <w:rsid w:val="000D2256"/>
    <w:rsid w:val="000D3753"/>
    <w:rsid w:val="000E148C"/>
    <w:rsid w:val="000E19F5"/>
    <w:rsid w:val="000E3369"/>
    <w:rsid w:val="000F0BB6"/>
    <w:rsid w:val="000F1E41"/>
    <w:rsid w:val="000F2BB2"/>
    <w:rsid w:val="000F3E49"/>
    <w:rsid w:val="000F51F6"/>
    <w:rsid w:val="001016A7"/>
    <w:rsid w:val="00103B89"/>
    <w:rsid w:val="00104BF9"/>
    <w:rsid w:val="00104CC5"/>
    <w:rsid w:val="001060C9"/>
    <w:rsid w:val="00112B02"/>
    <w:rsid w:val="001134B8"/>
    <w:rsid w:val="00115A07"/>
    <w:rsid w:val="0012010E"/>
    <w:rsid w:val="00121948"/>
    <w:rsid w:val="00123D0D"/>
    <w:rsid w:val="001240BA"/>
    <w:rsid w:val="00124335"/>
    <w:rsid w:val="00125EDB"/>
    <w:rsid w:val="001261FC"/>
    <w:rsid w:val="001263F5"/>
    <w:rsid w:val="00130083"/>
    <w:rsid w:val="00130840"/>
    <w:rsid w:val="00131ACD"/>
    <w:rsid w:val="00133D2A"/>
    <w:rsid w:val="00134418"/>
    <w:rsid w:val="001349F9"/>
    <w:rsid w:val="00134BAD"/>
    <w:rsid w:val="0013740C"/>
    <w:rsid w:val="00137858"/>
    <w:rsid w:val="0014165E"/>
    <w:rsid w:val="00141F38"/>
    <w:rsid w:val="001424A6"/>
    <w:rsid w:val="00144806"/>
    <w:rsid w:val="00145168"/>
    <w:rsid w:val="00145218"/>
    <w:rsid w:val="00145E3A"/>
    <w:rsid w:val="00150E4E"/>
    <w:rsid w:val="0015111D"/>
    <w:rsid w:val="00153100"/>
    <w:rsid w:val="001562BC"/>
    <w:rsid w:val="0016081C"/>
    <w:rsid w:val="00161013"/>
    <w:rsid w:val="0016203F"/>
    <w:rsid w:val="0016402C"/>
    <w:rsid w:val="001679BD"/>
    <w:rsid w:val="00171C68"/>
    <w:rsid w:val="00171CCB"/>
    <w:rsid w:val="00171E3F"/>
    <w:rsid w:val="00171EBC"/>
    <w:rsid w:val="00173651"/>
    <w:rsid w:val="00174269"/>
    <w:rsid w:val="0017447A"/>
    <w:rsid w:val="001751DD"/>
    <w:rsid w:val="00177C40"/>
    <w:rsid w:val="00177EB3"/>
    <w:rsid w:val="0018071A"/>
    <w:rsid w:val="00181716"/>
    <w:rsid w:val="0018264E"/>
    <w:rsid w:val="00182891"/>
    <w:rsid w:val="00182CB4"/>
    <w:rsid w:val="00186E15"/>
    <w:rsid w:val="00187D3A"/>
    <w:rsid w:val="00191733"/>
    <w:rsid w:val="0019347A"/>
    <w:rsid w:val="00195B9B"/>
    <w:rsid w:val="00195DAB"/>
    <w:rsid w:val="001A2232"/>
    <w:rsid w:val="001A2A25"/>
    <w:rsid w:val="001A30FF"/>
    <w:rsid w:val="001A6B45"/>
    <w:rsid w:val="001A7605"/>
    <w:rsid w:val="001A7A16"/>
    <w:rsid w:val="001B11C8"/>
    <w:rsid w:val="001B3479"/>
    <w:rsid w:val="001B4524"/>
    <w:rsid w:val="001B4BA2"/>
    <w:rsid w:val="001B4C51"/>
    <w:rsid w:val="001B51A4"/>
    <w:rsid w:val="001B5BFB"/>
    <w:rsid w:val="001B774F"/>
    <w:rsid w:val="001B791C"/>
    <w:rsid w:val="001C0D00"/>
    <w:rsid w:val="001C0F43"/>
    <w:rsid w:val="001C100C"/>
    <w:rsid w:val="001C1CDD"/>
    <w:rsid w:val="001C1CEE"/>
    <w:rsid w:val="001C4A33"/>
    <w:rsid w:val="001C5392"/>
    <w:rsid w:val="001C5CC7"/>
    <w:rsid w:val="001D0103"/>
    <w:rsid w:val="001D0B28"/>
    <w:rsid w:val="001D2948"/>
    <w:rsid w:val="001D3EE4"/>
    <w:rsid w:val="001D454B"/>
    <w:rsid w:val="001D5816"/>
    <w:rsid w:val="001E01B4"/>
    <w:rsid w:val="001E0C9F"/>
    <w:rsid w:val="001E1A59"/>
    <w:rsid w:val="001E410D"/>
    <w:rsid w:val="001F05B8"/>
    <w:rsid w:val="001F221A"/>
    <w:rsid w:val="001F251F"/>
    <w:rsid w:val="001F27D7"/>
    <w:rsid w:val="001F5C11"/>
    <w:rsid w:val="001F7123"/>
    <w:rsid w:val="001F7DE4"/>
    <w:rsid w:val="002020C4"/>
    <w:rsid w:val="00204EF9"/>
    <w:rsid w:val="0020647F"/>
    <w:rsid w:val="00206DEB"/>
    <w:rsid w:val="002077C1"/>
    <w:rsid w:val="00207B19"/>
    <w:rsid w:val="002114AF"/>
    <w:rsid w:val="00215A34"/>
    <w:rsid w:val="00222311"/>
    <w:rsid w:val="002226E8"/>
    <w:rsid w:val="002238B7"/>
    <w:rsid w:val="00224370"/>
    <w:rsid w:val="00224444"/>
    <w:rsid w:val="00224C0A"/>
    <w:rsid w:val="00225EB1"/>
    <w:rsid w:val="00231648"/>
    <w:rsid w:val="00233534"/>
    <w:rsid w:val="002335E0"/>
    <w:rsid w:val="00235110"/>
    <w:rsid w:val="00235216"/>
    <w:rsid w:val="00235919"/>
    <w:rsid w:val="00235BB3"/>
    <w:rsid w:val="00240098"/>
    <w:rsid w:val="00240740"/>
    <w:rsid w:val="00240B71"/>
    <w:rsid w:val="00243563"/>
    <w:rsid w:val="00243F40"/>
    <w:rsid w:val="002445AA"/>
    <w:rsid w:val="002476C2"/>
    <w:rsid w:val="0025058B"/>
    <w:rsid w:val="00251258"/>
    <w:rsid w:val="002531A8"/>
    <w:rsid w:val="00254EB9"/>
    <w:rsid w:val="00255C41"/>
    <w:rsid w:val="0026125A"/>
    <w:rsid w:val="00264770"/>
    <w:rsid w:val="0026479A"/>
    <w:rsid w:val="0027365A"/>
    <w:rsid w:val="00273D57"/>
    <w:rsid w:val="002741BC"/>
    <w:rsid w:val="002744CE"/>
    <w:rsid w:val="00274673"/>
    <w:rsid w:val="00274F89"/>
    <w:rsid w:val="002754E2"/>
    <w:rsid w:val="00275A54"/>
    <w:rsid w:val="002771EA"/>
    <w:rsid w:val="002773D4"/>
    <w:rsid w:val="00280352"/>
    <w:rsid w:val="00280692"/>
    <w:rsid w:val="00280EAA"/>
    <w:rsid w:val="00281133"/>
    <w:rsid w:val="00283EA3"/>
    <w:rsid w:val="00285148"/>
    <w:rsid w:val="00286EDC"/>
    <w:rsid w:val="00290148"/>
    <w:rsid w:val="00293C37"/>
    <w:rsid w:val="00296310"/>
    <w:rsid w:val="002974B1"/>
    <w:rsid w:val="00297749"/>
    <w:rsid w:val="00297A89"/>
    <w:rsid w:val="002A48E9"/>
    <w:rsid w:val="002B0063"/>
    <w:rsid w:val="002B0B6D"/>
    <w:rsid w:val="002B0E40"/>
    <w:rsid w:val="002B15C8"/>
    <w:rsid w:val="002B22B4"/>
    <w:rsid w:val="002B3429"/>
    <w:rsid w:val="002B59C2"/>
    <w:rsid w:val="002B5EF9"/>
    <w:rsid w:val="002B6562"/>
    <w:rsid w:val="002C05DD"/>
    <w:rsid w:val="002C07D3"/>
    <w:rsid w:val="002C217C"/>
    <w:rsid w:val="002C2DBD"/>
    <w:rsid w:val="002C2E74"/>
    <w:rsid w:val="002C3289"/>
    <w:rsid w:val="002C44AF"/>
    <w:rsid w:val="002C4723"/>
    <w:rsid w:val="002C50DD"/>
    <w:rsid w:val="002C59E3"/>
    <w:rsid w:val="002D01B7"/>
    <w:rsid w:val="002D04FD"/>
    <w:rsid w:val="002D08C2"/>
    <w:rsid w:val="002D142D"/>
    <w:rsid w:val="002D3461"/>
    <w:rsid w:val="002D41FA"/>
    <w:rsid w:val="002D62C5"/>
    <w:rsid w:val="002D7864"/>
    <w:rsid w:val="002E05F1"/>
    <w:rsid w:val="002E0899"/>
    <w:rsid w:val="002E10EB"/>
    <w:rsid w:val="002E1D68"/>
    <w:rsid w:val="002E2E34"/>
    <w:rsid w:val="002E4960"/>
    <w:rsid w:val="002E4EB6"/>
    <w:rsid w:val="002E52F4"/>
    <w:rsid w:val="002E6B1A"/>
    <w:rsid w:val="002E6B8A"/>
    <w:rsid w:val="002F036D"/>
    <w:rsid w:val="002F0788"/>
    <w:rsid w:val="002F0F3A"/>
    <w:rsid w:val="002F0F80"/>
    <w:rsid w:val="002F1936"/>
    <w:rsid w:val="002F2C47"/>
    <w:rsid w:val="002F2CAF"/>
    <w:rsid w:val="002F3220"/>
    <w:rsid w:val="002F3DAC"/>
    <w:rsid w:val="002F7B47"/>
    <w:rsid w:val="00300E62"/>
    <w:rsid w:val="0030176B"/>
    <w:rsid w:val="00302907"/>
    <w:rsid w:val="0030420A"/>
    <w:rsid w:val="00304344"/>
    <w:rsid w:val="00306B89"/>
    <w:rsid w:val="00312603"/>
    <w:rsid w:val="00313EB5"/>
    <w:rsid w:val="00313F09"/>
    <w:rsid w:val="00314B96"/>
    <w:rsid w:val="00314DC9"/>
    <w:rsid w:val="0031550E"/>
    <w:rsid w:val="00315D14"/>
    <w:rsid w:val="00322450"/>
    <w:rsid w:val="00322DDA"/>
    <w:rsid w:val="003250FA"/>
    <w:rsid w:val="00325309"/>
    <w:rsid w:val="00326B0C"/>
    <w:rsid w:val="003270E0"/>
    <w:rsid w:val="0032760E"/>
    <w:rsid w:val="00334351"/>
    <w:rsid w:val="00334592"/>
    <w:rsid w:val="00334F20"/>
    <w:rsid w:val="00335C32"/>
    <w:rsid w:val="0033646B"/>
    <w:rsid w:val="003426E4"/>
    <w:rsid w:val="0034353A"/>
    <w:rsid w:val="00343B10"/>
    <w:rsid w:val="003452E6"/>
    <w:rsid w:val="003453D2"/>
    <w:rsid w:val="00345CBD"/>
    <w:rsid w:val="003466BB"/>
    <w:rsid w:val="0035100B"/>
    <w:rsid w:val="003510CC"/>
    <w:rsid w:val="00351D26"/>
    <w:rsid w:val="003531B2"/>
    <w:rsid w:val="00353285"/>
    <w:rsid w:val="003551EA"/>
    <w:rsid w:val="00355B6A"/>
    <w:rsid w:val="00357472"/>
    <w:rsid w:val="0036442C"/>
    <w:rsid w:val="0036625B"/>
    <w:rsid w:val="0036631C"/>
    <w:rsid w:val="003667F1"/>
    <w:rsid w:val="003670D1"/>
    <w:rsid w:val="003708B0"/>
    <w:rsid w:val="00370FB5"/>
    <w:rsid w:val="003722A4"/>
    <w:rsid w:val="00372DA5"/>
    <w:rsid w:val="003759E0"/>
    <w:rsid w:val="0038031B"/>
    <w:rsid w:val="00383256"/>
    <w:rsid w:val="00384E71"/>
    <w:rsid w:val="00385917"/>
    <w:rsid w:val="00390919"/>
    <w:rsid w:val="00390F3C"/>
    <w:rsid w:val="00391FEF"/>
    <w:rsid w:val="00394803"/>
    <w:rsid w:val="00394CDF"/>
    <w:rsid w:val="00395438"/>
    <w:rsid w:val="003A01EB"/>
    <w:rsid w:val="003A044C"/>
    <w:rsid w:val="003A33BE"/>
    <w:rsid w:val="003A3CA0"/>
    <w:rsid w:val="003A67AA"/>
    <w:rsid w:val="003B2658"/>
    <w:rsid w:val="003B279B"/>
    <w:rsid w:val="003B31EB"/>
    <w:rsid w:val="003B4A77"/>
    <w:rsid w:val="003B56A0"/>
    <w:rsid w:val="003B6135"/>
    <w:rsid w:val="003B7EE4"/>
    <w:rsid w:val="003C0765"/>
    <w:rsid w:val="003C203C"/>
    <w:rsid w:val="003C3D5E"/>
    <w:rsid w:val="003C475E"/>
    <w:rsid w:val="003C5152"/>
    <w:rsid w:val="003C6709"/>
    <w:rsid w:val="003C7EDE"/>
    <w:rsid w:val="003D1598"/>
    <w:rsid w:val="003D3950"/>
    <w:rsid w:val="003D4F5D"/>
    <w:rsid w:val="003D78EB"/>
    <w:rsid w:val="003E13B0"/>
    <w:rsid w:val="003E2CAE"/>
    <w:rsid w:val="003E3506"/>
    <w:rsid w:val="003E60F8"/>
    <w:rsid w:val="003E6570"/>
    <w:rsid w:val="003E71CB"/>
    <w:rsid w:val="003E7940"/>
    <w:rsid w:val="003F03DE"/>
    <w:rsid w:val="003F13F2"/>
    <w:rsid w:val="003F45ED"/>
    <w:rsid w:val="003F4D43"/>
    <w:rsid w:val="00401896"/>
    <w:rsid w:val="004018B2"/>
    <w:rsid w:val="00403907"/>
    <w:rsid w:val="00405EE2"/>
    <w:rsid w:val="00417D7E"/>
    <w:rsid w:val="00421B76"/>
    <w:rsid w:val="00422C63"/>
    <w:rsid w:val="004231D6"/>
    <w:rsid w:val="00425C71"/>
    <w:rsid w:val="00430321"/>
    <w:rsid w:val="00432E84"/>
    <w:rsid w:val="00435499"/>
    <w:rsid w:val="00435B7F"/>
    <w:rsid w:val="00436AA8"/>
    <w:rsid w:val="00440B53"/>
    <w:rsid w:val="0044132A"/>
    <w:rsid w:val="00442AC0"/>
    <w:rsid w:val="00444A47"/>
    <w:rsid w:val="0044531A"/>
    <w:rsid w:val="004454D5"/>
    <w:rsid w:val="00445DFF"/>
    <w:rsid w:val="00447C9C"/>
    <w:rsid w:val="00450283"/>
    <w:rsid w:val="00452A0D"/>
    <w:rsid w:val="00453990"/>
    <w:rsid w:val="00454410"/>
    <w:rsid w:val="00454530"/>
    <w:rsid w:val="00454FAC"/>
    <w:rsid w:val="004562D4"/>
    <w:rsid w:val="004613FF"/>
    <w:rsid w:val="004625FA"/>
    <w:rsid w:val="00463962"/>
    <w:rsid w:val="00463C0D"/>
    <w:rsid w:val="00463C54"/>
    <w:rsid w:val="00464FB5"/>
    <w:rsid w:val="0046679C"/>
    <w:rsid w:val="00467F17"/>
    <w:rsid w:val="00470F2C"/>
    <w:rsid w:val="004713D6"/>
    <w:rsid w:val="00473341"/>
    <w:rsid w:val="00473F63"/>
    <w:rsid w:val="00474921"/>
    <w:rsid w:val="00474D14"/>
    <w:rsid w:val="004769EB"/>
    <w:rsid w:val="00476F5F"/>
    <w:rsid w:val="004803AE"/>
    <w:rsid w:val="0048124C"/>
    <w:rsid w:val="00481F6D"/>
    <w:rsid w:val="00484A05"/>
    <w:rsid w:val="004855B0"/>
    <w:rsid w:val="00486829"/>
    <w:rsid w:val="004921F8"/>
    <w:rsid w:val="0049230D"/>
    <w:rsid w:val="00493B4C"/>
    <w:rsid w:val="00493DE3"/>
    <w:rsid w:val="00494A76"/>
    <w:rsid w:val="00494BDC"/>
    <w:rsid w:val="00494D80"/>
    <w:rsid w:val="004965E9"/>
    <w:rsid w:val="0049688E"/>
    <w:rsid w:val="00496D41"/>
    <w:rsid w:val="004A0998"/>
    <w:rsid w:val="004A269E"/>
    <w:rsid w:val="004A35F3"/>
    <w:rsid w:val="004A4AE0"/>
    <w:rsid w:val="004A6C43"/>
    <w:rsid w:val="004B1FF3"/>
    <w:rsid w:val="004B6F7B"/>
    <w:rsid w:val="004C16E6"/>
    <w:rsid w:val="004C4A8B"/>
    <w:rsid w:val="004C5B0B"/>
    <w:rsid w:val="004C7A95"/>
    <w:rsid w:val="004D059E"/>
    <w:rsid w:val="004D05D0"/>
    <w:rsid w:val="004D0715"/>
    <w:rsid w:val="004D0DF2"/>
    <w:rsid w:val="004D23C0"/>
    <w:rsid w:val="004D42FD"/>
    <w:rsid w:val="004D5FF8"/>
    <w:rsid w:val="004D7DB7"/>
    <w:rsid w:val="004E10EA"/>
    <w:rsid w:val="004E6327"/>
    <w:rsid w:val="004E663B"/>
    <w:rsid w:val="004F021E"/>
    <w:rsid w:val="004F0D1E"/>
    <w:rsid w:val="004F2D02"/>
    <w:rsid w:val="004F4B7D"/>
    <w:rsid w:val="004F5398"/>
    <w:rsid w:val="004F749D"/>
    <w:rsid w:val="00500DBE"/>
    <w:rsid w:val="00501391"/>
    <w:rsid w:val="005026EA"/>
    <w:rsid w:val="00503915"/>
    <w:rsid w:val="00503A1E"/>
    <w:rsid w:val="00504A88"/>
    <w:rsid w:val="005055FE"/>
    <w:rsid w:val="00505C4B"/>
    <w:rsid w:val="00506755"/>
    <w:rsid w:val="00507C1F"/>
    <w:rsid w:val="00511458"/>
    <w:rsid w:val="00512D8D"/>
    <w:rsid w:val="005164FA"/>
    <w:rsid w:val="0052049B"/>
    <w:rsid w:val="00520849"/>
    <w:rsid w:val="00521F6E"/>
    <w:rsid w:val="0052244B"/>
    <w:rsid w:val="005236A2"/>
    <w:rsid w:val="00523AE9"/>
    <w:rsid w:val="00524949"/>
    <w:rsid w:val="00535C24"/>
    <w:rsid w:val="005410AA"/>
    <w:rsid w:val="0054388F"/>
    <w:rsid w:val="005454C0"/>
    <w:rsid w:val="00545675"/>
    <w:rsid w:val="005458CE"/>
    <w:rsid w:val="0054778C"/>
    <w:rsid w:val="00550D22"/>
    <w:rsid w:val="00550FCD"/>
    <w:rsid w:val="00552A1C"/>
    <w:rsid w:val="005536BF"/>
    <w:rsid w:val="00555ACD"/>
    <w:rsid w:val="00556190"/>
    <w:rsid w:val="00556495"/>
    <w:rsid w:val="005566D4"/>
    <w:rsid w:val="00556FFF"/>
    <w:rsid w:val="00557B39"/>
    <w:rsid w:val="00557C3B"/>
    <w:rsid w:val="0056197F"/>
    <w:rsid w:val="00561B05"/>
    <w:rsid w:val="00561FCC"/>
    <w:rsid w:val="00562E9B"/>
    <w:rsid w:val="005654A4"/>
    <w:rsid w:val="005656F9"/>
    <w:rsid w:val="00565BEC"/>
    <w:rsid w:val="0056746B"/>
    <w:rsid w:val="00572745"/>
    <w:rsid w:val="005738CE"/>
    <w:rsid w:val="00574244"/>
    <w:rsid w:val="00575835"/>
    <w:rsid w:val="00575DD8"/>
    <w:rsid w:val="00576D7D"/>
    <w:rsid w:val="00577107"/>
    <w:rsid w:val="00577E10"/>
    <w:rsid w:val="00580AAD"/>
    <w:rsid w:val="00580CB9"/>
    <w:rsid w:val="00580D58"/>
    <w:rsid w:val="005813A9"/>
    <w:rsid w:val="005815D7"/>
    <w:rsid w:val="0058262D"/>
    <w:rsid w:val="005829BA"/>
    <w:rsid w:val="0058322F"/>
    <w:rsid w:val="005833E8"/>
    <w:rsid w:val="00583A2B"/>
    <w:rsid w:val="0058479B"/>
    <w:rsid w:val="00585E66"/>
    <w:rsid w:val="005861C2"/>
    <w:rsid w:val="00590F15"/>
    <w:rsid w:val="00592023"/>
    <w:rsid w:val="00592E1D"/>
    <w:rsid w:val="00592F52"/>
    <w:rsid w:val="00593B87"/>
    <w:rsid w:val="00593BB5"/>
    <w:rsid w:val="00594CB3"/>
    <w:rsid w:val="00595BA4"/>
    <w:rsid w:val="005969D8"/>
    <w:rsid w:val="005A06AB"/>
    <w:rsid w:val="005A1EB4"/>
    <w:rsid w:val="005A2617"/>
    <w:rsid w:val="005A34C1"/>
    <w:rsid w:val="005A490C"/>
    <w:rsid w:val="005A4CB2"/>
    <w:rsid w:val="005A62CD"/>
    <w:rsid w:val="005A6BB9"/>
    <w:rsid w:val="005A796C"/>
    <w:rsid w:val="005B05DB"/>
    <w:rsid w:val="005B34B9"/>
    <w:rsid w:val="005B74DF"/>
    <w:rsid w:val="005C2B3D"/>
    <w:rsid w:val="005C35FD"/>
    <w:rsid w:val="005C3DEA"/>
    <w:rsid w:val="005C55A7"/>
    <w:rsid w:val="005C579B"/>
    <w:rsid w:val="005C62C2"/>
    <w:rsid w:val="005C6866"/>
    <w:rsid w:val="005D325D"/>
    <w:rsid w:val="005D5C92"/>
    <w:rsid w:val="005D5E1D"/>
    <w:rsid w:val="005D7033"/>
    <w:rsid w:val="005D7693"/>
    <w:rsid w:val="005D77A0"/>
    <w:rsid w:val="005D7B8C"/>
    <w:rsid w:val="005E08EA"/>
    <w:rsid w:val="005E2284"/>
    <w:rsid w:val="005E2BBA"/>
    <w:rsid w:val="005E47DF"/>
    <w:rsid w:val="005E789B"/>
    <w:rsid w:val="005F1A8B"/>
    <w:rsid w:val="005F1BC1"/>
    <w:rsid w:val="005F1ED4"/>
    <w:rsid w:val="005F36FB"/>
    <w:rsid w:val="005F6333"/>
    <w:rsid w:val="005F65C3"/>
    <w:rsid w:val="005F6B95"/>
    <w:rsid w:val="005F7413"/>
    <w:rsid w:val="005F7E4A"/>
    <w:rsid w:val="006014FB"/>
    <w:rsid w:val="00605F25"/>
    <w:rsid w:val="006065C2"/>
    <w:rsid w:val="00610592"/>
    <w:rsid w:val="0061363C"/>
    <w:rsid w:val="0061414D"/>
    <w:rsid w:val="00614644"/>
    <w:rsid w:val="00614A5D"/>
    <w:rsid w:val="00615399"/>
    <w:rsid w:val="00615AC7"/>
    <w:rsid w:val="00621BA7"/>
    <w:rsid w:val="00623FB7"/>
    <w:rsid w:val="0062556E"/>
    <w:rsid w:val="00625B89"/>
    <w:rsid w:val="00626058"/>
    <w:rsid w:val="00627BC6"/>
    <w:rsid w:val="00630620"/>
    <w:rsid w:val="006330BD"/>
    <w:rsid w:val="006334D4"/>
    <w:rsid w:val="00634739"/>
    <w:rsid w:val="0064191B"/>
    <w:rsid w:val="00642179"/>
    <w:rsid w:val="006428D1"/>
    <w:rsid w:val="006428EA"/>
    <w:rsid w:val="00642EA5"/>
    <w:rsid w:val="006438F4"/>
    <w:rsid w:val="00644C69"/>
    <w:rsid w:val="00646F6A"/>
    <w:rsid w:val="00647820"/>
    <w:rsid w:val="006512D9"/>
    <w:rsid w:val="00652096"/>
    <w:rsid w:val="0065235E"/>
    <w:rsid w:val="00657264"/>
    <w:rsid w:val="0066072B"/>
    <w:rsid w:val="0066072C"/>
    <w:rsid w:val="00662997"/>
    <w:rsid w:val="00663665"/>
    <w:rsid w:val="006638AC"/>
    <w:rsid w:val="00665910"/>
    <w:rsid w:val="006664EF"/>
    <w:rsid w:val="0066736A"/>
    <w:rsid w:val="00670970"/>
    <w:rsid w:val="00672141"/>
    <w:rsid w:val="00676A5F"/>
    <w:rsid w:val="00677B1A"/>
    <w:rsid w:val="00677EB9"/>
    <w:rsid w:val="00682D9A"/>
    <w:rsid w:val="006836E6"/>
    <w:rsid w:val="0068398D"/>
    <w:rsid w:val="00686FB6"/>
    <w:rsid w:val="006877B4"/>
    <w:rsid w:val="006920C2"/>
    <w:rsid w:val="00693B7B"/>
    <w:rsid w:val="0069425F"/>
    <w:rsid w:val="00697EE1"/>
    <w:rsid w:val="006A146C"/>
    <w:rsid w:val="006A1942"/>
    <w:rsid w:val="006A2CDC"/>
    <w:rsid w:val="006A3D93"/>
    <w:rsid w:val="006A46AA"/>
    <w:rsid w:val="006A5624"/>
    <w:rsid w:val="006A7D58"/>
    <w:rsid w:val="006B05A0"/>
    <w:rsid w:val="006B0B46"/>
    <w:rsid w:val="006B27FA"/>
    <w:rsid w:val="006B2E6A"/>
    <w:rsid w:val="006B3F46"/>
    <w:rsid w:val="006B4FB7"/>
    <w:rsid w:val="006B6ADD"/>
    <w:rsid w:val="006B71AF"/>
    <w:rsid w:val="006B7FD7"/>
    <w:rsid w:val="006C03D0"/>
    <w:rsid w:val="006C1DF1"/>
    <w:rsid w:val="006C21A5"/>
    <w:rsid w:val="006C3098"/>
    <w:rsid w:val="006D0F09"/>
    <w:rsid w:val="006D1513"/>
    <w:rsid w:val="006D2050"/>
    <w:rsid w:val="006D33F2"/>
    <w:rsid w:val="006D370C"/>
    <w:rsid w:val="006D58A7"/>
    <w:rsid w:val="006D670B"/>
    <w:rsid w:val="006E0DF7"/>
    <w:rsid w:val="006E1FB2"/>
    <w:rsid w:val="006E42E7"/>
    <w:rsid w:val="006E4678"/>
    <w:rsid w:val="006E54DC"/>
    <w:rsid w:val="006F0D43"/>
    <w:rsid w:val="006F0FE9"/>
    <w:rsid w:val="006F1476"/>
    <w:rsid w:val="006F2D04"/>
    <w:rsid w:val="006F5024"/>
    <w:rsid w:val="006F5DBD"/>
    <w:rsid w:val="006F6954"/>
    <w:rsid w:val="00701C33"/>
    <w:rsid w:val="00701F33"/>
    <w:rsid w:val="007022A8"/>
    <w:rsid w:val="00705134"/>
    <w:rsid w:val="0070618B"/>
    <w:rsid w:val="00706AB3"/>
    <w:rsid w:val="007141F9"/>
    <w:rsid w:val="0071675C"/>
    <w:rsid w:val="00720603"/>
    <w:rsid w:val="00721038"/>
    <w:rsid w:val="00722F4D"/>
    <w:rsid w:val="00723803"/>
    <w:rsid w:val="007243F3"/>
    <w:rsid w:val="00724D69"/>
    <w:rsid w:val="00733929"/>
    <w:rsid w:val="007355EB"/>
    <w:rsid w:val="007357F8"/>
    <w:rsid w:val="007363C9"/>
    <w:rsid w:val="0073757B"/>
    <w:rsid w:val="007377AE"/>
    <w:rsid w:val="007377E7"/>
    <w:rsid w:val="00737F4F"/>
    <w:rsid w:val="00743163"/>
    <w:rsid w:val="00743840"/>
    <w:rsid w:val="007460A4"/>
    <w:rsid w:val="0074648F"/>
    <w:rsid w:val="007513BB"/>
    <w:rsid w:val="0075140A"/>
    <w:rsid w:val="00751F8C"/>
    <w:rsid w:val="0075494B"/>
    <w:rsid w:val="007555C8"/>
    <w:rsid w:val="00756140"/>
    <w:rsid w:val="00757A4E"/>
    <w:rsid w:val="00766399"/>
    <w:rsid w:val="00766840"/>
    <w:rsid w:val="007676D9"/>
    <w:rsid w:val="007702E0"/>
    <w:rsid w:val="00773C8A"/>
    <w:rsid w:val="00773E9D"/>
    <w:rsid w:val="00776066"/>
    <w:rsid w:val="0077668F"/>
    <w:rsid w:val="00781EBD"/>
    <w:rsid w:val="0078326E"/>
    <w:rsid w:val="007848FA"/>
    <w:rsid w:val="00785720"/>
    <w:rsid w:val="00787533"/>
    <w:rsid w:val="00787A2E"/>
    <w:rsid w:val="00790B34"/>
    <w:rsid w:val="00791D70"/>
    <w:rsid w:val="007924FE"/>
    <w:rsid w:val="00792B32"/>
    <w:rsid w:val="00792E42"/>
    <w:rsid w:val="00793FAA"/>
    <w:rsid w:val="007941C3"/>
    <w:rsid w:val="0079543F"/>
    <w:rsid w:val="0079558C"/>
    <w:rsid w:val="007A0F9B"/>
    <w:rsid w:val="007A2311"/>
    <w:rsid w:val="007A2804"/>
    <w:rsid w:val="007A4450"/>
    <w:rsid w:val="007A62A5"/>
    <w:rsid w:val="007A6D02"/>
    <w:rsid w:val="007A6D0D"/>
    <w:rsid w:val="007B0593"/>
    <w:rsid w:val="007B1E7E"/>
    <w:rsid w:val="007B3CDA"/>
    <w:rsid w:val="007B451D"/>
    <w:rsid w:val="007B46BA"/>
    <w:rsid w:val="007B597A"/>
    <w:rsid w:val="007C3D0B"/>
    <w:rsid w:val="007C4651"/>
    <w:rsid w:val="007C72F1"/>
    <w:rsid w:val="007D13B7"/>
    <w:rsid w:val="007D2088"/>
    <w:rsid w:val="007D231D"/>
    <w:rsid w:val="007D2C0B"/>
    <w:rsid w:val="007D3487"/>
    <w:rsid w:val="007D3EEE"/>
    <w:rsid w:val="007D3F18"/>
    <w:rsid w:val="007D52AE"/>
    <w:rsid w:val="007D79FE"/>
    <w:rsid w:val="007E0617"/>
    <w:rsid w:val="007E1971"/>
    <w:rsid w:val="007E1FD2"/>
    <w:rsid w:val="007E285D"/>
    <w:rsid w:val="007E319B"/>
    <w:rsid w:val="007E3342"/>
    <w:rsid w:val="007E6C84"/>
    <w:rsid w:val="007E779C"/>
    <w:rsid w:val="007F0993"/>
    <w:rsid w:val="007F0C70"/>
    <w:rsid w:val="007F187B"/>
    <w:rsid w:val="007F6725"/>
    <w:rsid w:val="00801024"/>
    <w:rsid w:val="00801B5F"/>
    <w:rsid w:val="00801C75"/>
    <w:rsid w:val="00801F40"/>
    <w:rsid w:val="00803404"/>
    <w:rsid w:val="008043C3"/>
    <w:rsid w:val="00804ABA"/>
    <w:rsid w:val="00804B0C"/>
    <w:rsid w:val="008069E0"/>
    <w:rsid w:val="0081046B"/>
    <w:rsid w:val="00810E69"/>
    <w:rsid w:val="00811978"/>
    <w:rsid w:val="0081242B"/>
    <w:rsid w:val="008132FE"/>
    <w:rsid w:val="008149B3"/>
    <w:rsid w:val="00814E9B"/>
    <w:rsid w:val="00815369"/>
    <w:rsid w:val="00820DFC"/>
    <w:rsid w:val="008222E0"/>
    <w:rsid w:val="008225B2"/>
    <w:rsid w:val="00822C42"/>
    <w:rsid w:val="008252D9"/>
    <w:rsid w:val="0082597D"/>
    <w:rsid w:val="00826D26"/>
    <w:rsid w:val="008273CF"/>
    <w:rsid w:val="008273D7"/>
    <w:rsid w:val="008301C9"/>
    <w:rsid w:val="00830874"/>
    <w:rsid w:val="00831E78"/>
    <w:rsid w:val="00832148"/>
    <w:rsid w:val="008327B5"/>
    <w:rsid w:val="00832C8D"/>
    <w:rsid w:val="00833BDE"/>
    <w:rsid w:val="008352C3"/>
    <w:rsid w:val="008355E2"/>
    <w:rsid w:val="0083737D"/>
    <w:rsid w:val="00840B53"/>
    <w:rsid w:val="00840BBB"/>
    <w:rsid w:val="00844129"/>
    <w:rsid w:val="00845E35"/>
    <w:rsid w:val="008520E1"/>
    <w:rsid w:val="00852636"/>
    <w:rsid w:val="00853584"/>
    <w:rsid w:val="008549F6"/>
    <w:rsid w:val="0085655E"/>
    <w:rsid w:val="00857C5A"/>
    <w:rsid w:val="00860B21"/>
    <w:rsid w:val="00860C9D"/>
    <w:rsid w:val="00861398"/>
    <w:rsid w:val="00864009"/>
    <w:rsid w:val="008649BA"/>
    <w:rsid w:val="008650A5"/>
    <w:rsid w:val="0086521D"/>
    <w:rsid w:val="00872DF4"/>
    <w:rsid w:val="008732F0"/>
    <w:rsid w:val="00873C81"/>
    <w:rsid w:val="008743AE"/>
    <w:rsid w:val="008763C2"/>
    <w:rsid w:val="00877551"/>
    <w:rsid w:val="008816C1"/>
    <w:rsid w:val="0088204E"/>
    <w:rsid w:val="00882509"/>
    <w:rsid w:val="008836E9"/>
    <w:rsid w:val="00883A07"/>
    <w:rsid w:val="00883C2E"/>
    <w:rsid w:val="008856A0"/>
    <w:rsid w:val="00885D7E"/>
    <w:rsid w:val="00891093"/>
    <w:rsid w:val="008912CF"/>
    <w:rsid w:val="008919D4"/>
    <w:rsid w:val="00892A2E"/>
    <w:rsid w:val="00894FAB"/>
    <w:rsid w:val="0089577D"/>
    <w:rsid w:val="008A0615"/>
    <w:rsid w:val="008A07F9"/>
    <w:rsid w:val="008A2A94"/>
    <w:rsid w:val="008A4726"/>
    <w:rsid w:val="008A5C46"/>
    <w:rsid w:val="008A67B4"/>
    <w:rsid w:val="008A6FE4"/>
    <w:rsid w:val="008B025D"/>
    <w:rsid w:val="008B0D7C"/>
    <w:rsid w:val="008B4323"/>
    <w:rsid w:val="008B43E5"/>
    <w:rsid w:val="008B4E68"/>
    <w:rsid w:val="008B6D0B"/>
    <w:rsid w:val="008C0331"/>
    <w:rsid w:val="008C0AFA"/>
    <w:rsid w:val="008C1050"/>
    <w:rsid w:val="008C27D6"/>
    <w:rsid w:val="008C3030"/>
    <w:rsid w:val="008C74B6"/>
    <w:rsid w:val="008D2E3A"/>
    <w:rsid w:val="008D3C4F"/>
    <w:rsid w:val="008D42E4"/>
    <w:rsid w:val="008E154F"/>
    <w:rsid w:val="008E1942"/>
    <w:rsid w:val="008E1A40"/>
    <w:rsid w:val="008E1C7F"/>
    <w:rsid w:val="008E1E70"/>
    <w:rsid w:val="008E3024"/>
    <w:rsid w:val="008E399E"/>
    <w:rsid w:val="008E43A2"/>
    <w:rsid w:val="008E5E03"/>
    <w:rsid w:val="008E5F42"/>
    <w:rsid w:val="008E6AD8"/>
    <w:rsid w:val="008F00FC"/>
    <w:rsid w:val="008F4B1A"/>
    <w:rsid w:val="008F4D56"/>
    <w:rsid w:val="008F632A"/>
    <w:rsid w:val="008F74AF"/>
    <w:rsid w:val="008F7722"/>
    <w:rsid w:val="008F7E90"/>
    <w:rsid w:val="0090034E"/>
    <w:rsid w:val="009009FE"/>
    <w:rsid w:val="0090136E"/>
    <w:rsid w:val="00901B76"/>
    <w:rsid w:val="00901D15"/>
    <w:rsid w:val="00904ADB"/>
    <w:rsid w:val="00904EED"/>
    <w:rsid w:val="0090635C"/>
    <w:rsid w:val="009066EC"/>
    <w:rsid w:val="00906C5E"/>
    <w:rsid w:val="00906E43"/>
    <w:rsid w:val="00906F35"/>
    <w:rsid w:val="00907388"/>
    <w:rsid w:val="009114D0"/>
    <w:rsid w:val="00911A45"/>
    <w:rsid w:val="00911EE0"/>
    <w:rsid w:val="00914014"/>
    <w:rsid w:val="0091506C"/>
    <w:rsid w:val="00915691"/>
    <w:rsid w:val="0092111E"/>
    <w:rsid w:val="009215D1"/>
    <w:rsid w:val="00923470"/>
    <w:rsid w:val="00927AFD"/>
    <w:rsid w:val="00930D16"/>
    <w:rsid w:val="00931775"/>
    <w:rsid w:val="009323EE"/>
    <w:rsid w:val="0093712D"/>
    <w:rsid w:val="009403F7"/>
    <w:rsid w:val="00940BD1"/>
    <w:rsid w:val="009423C9"/>
    <w:rsid w:val="009434D1"/>
    <w:rsid w:val="009468AB"/>
    <w:rsid w:val="00950E02"/>
    <w:rsid w:val="00951A63"/>
    <w:rsid w:val="00951EE2"/>
    <w:rsid w:val="00952E41"/>
    <w:rsid w:val="00953F41"/>
    <w:rsid w:val="009550C4"/>
    <w:rsid w:val="00956870"/>
    <w:rsid w:val="00957B20"/>
    <w:rsid w:val="00960B41"/>
    <w:rsid w:val="00963277"/>
    <w:rsid w:val="0096333E"/>
    <w:rsid w:val="009633FD"/>
    <w:rsid w:val="00964044"/>
    <w:rsid w:val="00964A1B"/>
    <w:rsid w:val="00965E9A"/>
    <w:rsid w:val="00965FB1"/>
    <w:rsid w:val="00966C5B"/>
    <w:rsid w:val="0096720D"/>
    <w:rsid w:val="0096750C"/>
    <w:rsid w:val="0097013D"/>
    <w:rsid w:val="00970309"/>
    <w:rsid w:val="00970B11"/>
    <w:rsid w:val="00973A08"/>
    <w:rsid w:val="00975ED5"/>
    <w:rsid w:val="009762E1"/>
    <w:rsid w:val="009776E9"/>
    <w:rsid w:val="0098101A"/>
    <w:rsid w:val="00982C05"/>
    <w:rsid w:val="00984D2D"/>
    <w:rsid w:val="009852F8"/>
    <w:rsid w:val="00986443"/>
    <w:rsid w:val="00986696"/>
    <w:rsid w:val="009866D7"/>
    <w:rsid w:val="00986EDF"/>
    <w:rsid w:val="00992D9E"/>
    <w:rsid w:val="009931F6"/>
    <w:rsid w:val="00995190"/>
    <w:rsid w:val="00995ECF"/>
    <w:rsid w:val="009962B3"/>
    <w:rsid w:val="009A0882"/>
    <w:rsid w:val="009A0E94"/>
    <w:rsid w:val="009A1220"/>
    <w:rsid w:val="009A154C"/>
    <w:rsid w:val="009A1E83"/>
    <w:rsid w:val="009A209D"/>
    <w:rsid w:val="009A3B1F"/>
    <w:rsid w:val="009A5F3F"/>
    <w:rsid w:val="009A7244"/>
    <w:rsid w:val="009B146C"/>
    <w:rsid w:val="009B171B"/>
    <w:rsid w:val="009B25AF"/>
    <w:rsid w:val="009B2D13"/>
    <w:rsid w:val="009B46D3"/>
    <w:rsid w:val="009B4DCC"/>
    <w:rsid w:val="009B4DD0"/>
    <w:rsid w:val="009B70EE"/>
    <w:rsid w:val="009C1241"/>
    <w:rsid w:val="009D0A0A"/>
    <w:rsid w:val="009D158E"/>
    <w:rsid w:val="009D2337"/>
    <w:rsid w:val="009D339F"/>
    <w:rsid w:val="009D44A3"/>
    <w:rsid w:val="009D7C0F"/>
    <w:rsid w:val="009D7D69"/>
    <w:rsid w:val="009E12EC"/>
    <w:rsid w:val="009E1CE3"/>
    <w:rsid w:val="009E2F90"/>
    <w:rsid w:val="009E385E"/>
    <w:rsid w:val="009E4D86"/>
    <w:rsid w:val="009E6471"/>
    <w:rsid w:val="009E677F"/>
    <w:rsid w:val="009E754B"/>
    <w:rsid w:val="009F0E34"/>
    <w:rsid w:val="009F2BE2"/>
    <w:rsid w:val="009F2D6D"/>
    <w:rsid w:val="009F5EC6"/>
    <w:rsid w:val="009F765F"/>
    <w:rsid w:val="00A01600"/>
    <w:rsid w:val="00A01B75"/>
    <w:rsid w:val="00A02D74"/>
    <w:rsid w:val="00A11FD5"/>
    <w:rsid w:val="00A13461"/>
    <w:rsid w:val="00A13DC1"/>
    <w:rsid w:val="00A1405A"/>
    <w:rsid w:val="00A14B45"/>
    <w:rsid w:val="00A15373"/>
    <w:rsid w:val="00A15541"/>
    <w:rsid w:val="00A16E50"/>
    <w:rsid w:val="00A171C7"/>
    <w:rsid w:val="00A2242D"/>
    <w:rsid w:val="00A22B3E"/>
    <w:rsid w:val="00A24042"/>
    <w:rsid w:val="00A25841"/>
    <w:rsid w:val="00A25E76"/>
    <w:rsid w:val="00A266F8"/>
    <w:rsid w:val="00A2722F"/>
    <w:rsid w:val="00A2723A"/>
    <w:rsid w:val="00A27C39"/>
    <w:rsid w:val="00A300F8"/>
    <w:rsid w:val="00A31E4E"/>
    <w:rsid w:val="00A3287C"/>
    <w:rsid w:val="00A34DE7"/>
    <w:rsid w:val="00A363F6"/>
    <w:rsid w:val="00A40962"/>
    <w:rsid w:val="00A413F1"/>
    <w:rsid w:val="00A41E5B"/>
    <w:rsid w:val="00A432AB"/>
    <w:rsid w:val="00A43752"/>
    <w:rsid w:val="00A438DE"/>
    <w:rsid w:val="00A44C45"/>
    <w:rsid w:val="00A5056B"/>
    <w:rsid w:val="00A50ED4"/>
    <w:rsid w:val="00A520E0"/>
    <w:rsid w:val="00A52709"/>
    <w:rsid w:val="00A53557"/>
    <w:rsid w:val="00A53719"/>
    <w:rsid w:val="00A54323"/>
    <w:rsid w:val="00A54E37"/>
    <w:rsid w:val="00A568BF"/>
    <w:rsid w:val="00A57413"/>
    <w:rsid w:val="00A57DC6"/>
    <w:rsid w:val="00A61361"/>
    <w:rsid w:val="00A61B53"/>
    <w:rsid w:val="00A63C05"/>
    <w:rsid w:val="00A66679"/>
    <w:rsid w:val="00A66F44"/>
    <w:rsid w:val="00A70796"/>
    <w:rsid w:val="00A71FE6"/>
    <w:rsid w:val="00A7223E"/>
    <w:rsid w:val="00A726E0"/>
    <w:rsid w:val="00A72952"/>
    <w:rsid w:val="00A75D10"/>
    <w:rsid w:val="00A765F9"/>
    <w:rsid w:val="00A76F7C"/>
    <w:rsid w:val="00A779C6"/>
    <w:rsid w:val="00A8049A"/>
    <w:rsid w:val="00A80C5E"/>
    <w:rsid w:val="00A83FA4"/>
    <w:rsid w:val="00A849CF"/>
    <w:rsid w:val="00A84BE7"/>
    <w:rsid w:val="00A85456"/>
    <w:rsid w:val="00A90D69"/>
    <w:rsid w:val="00A93623"/>
    <w:rsid w:val="00A938DF"/>
    <w:rsid w:val="00A9411E"/>
    <w:rsid w:val="00A94690"/>
    <w:rsid w:val="00A957DF"/>
    <w:rsid w:val="00A96A94"/>
    <w:rsid w:val="00AA0500"/>
    <w:rsid w:val="00AA0E2B"/>
    <w:rsid w:val="00AA4343"/>
    <w:rsid w:val="00AA5921"/>
    <w:rsid w:val="00AA702D"/>
    <w:rsid w:val="00AA7472"/>
    <w:rsid w:val="00AA79F6"/>
    <w:rsid w:val="00AB011E"/>
    <w:rsid w:val="00AB2D86"/>
    <w:rsid w:val="00AB4D81"/>
    <w:rsid w:val="00AB5A67"/>
    <w:rsid w:val="00AC0BAD"/>
    <w:rsid w:val="00AC1002"/>
    <w:rsid w:val="00AC16E7"/>
    <w:rsid w:val="00AC4A16"/>
    <w:rsid w:val="00AC6040"/>
    <w:rsid w:val="00AC63A5"/>
    <w:rsid w:val="00AD22BE"/>
    <w:rsid w:val="00AD46CA"/>
    <w:rsid w:val="00AD56C7"/>
    <w:rsid w:val="00AD5B2B"/>
    <w:rsid w:val="00AD7873"/>
    <w:rsid w:val="00AD7C71"/>
    <w:rsid w:val="00AE091C"/>
    <w:rsid w:val="00AE0F6B"/>
    <w:rsid w:val="00AE1C4C"/>
    <w:rsid w:val="00AE1D4D"/>
    <w:rsid w:val="00AE299E"/>
    <w:rsid w:val="00AE31EF"/>
    <w:rsid w:val="00AE34BD"/>
    <w:rsid w:val="00AE5F5E"/>
    <w:rsid w:val="00AF05B3"/>
    <w:rsid w:val="00AF0664"/>
    <w:rsid w:val="00AF1356"/>
    <w:rsid w:val="00AF25CE"/>
    <w:rsid w:val="00AF3592"/>
    <w:rsid w:val="00AF36D3"/>
    <w:rsid w:val="00AF3719"/>
    <w:rsid w:val="00AF76D1"/>
    <w:rsid w:val="00B004AF"/>
    <w:rsid w:val="00B00F74"/>
    <w:rsid w:val="00B017A8"/>
    <w:rsid w:val="00B01E00"/>
    <w:rsid w:val="00B01F82"/>
    <w:rsid w:val="00B024C6"/>
    <w:rsid w:val="00B02BA9"/>
    <w:rsid w:val="00B039FB"/>
    <w:rsid w:val="00B04094"/>
    <w:rsid w:val="00B0417A"/>
    <w:rsid w:val="00B04B15"/>
    <w:rsid w:val="00B04BC0"/>
    <w:rsid w:val="00B04D65"/>
    <w:rsid w:val="00B05214"/>
    <w:rsid w:val="00B05E97"/>
    <w:rsid w:val="00B076ED"/>
    <w:rsid w:val="00B10B11"/>
    <w:rsid w:val="00B11531"/>
    <w:rsid w:val="00B20E15"/>
    <w:rsid w:val="00B214CB"/>
    <w:rsid w:val="00B2166B"/>
    <w:rsid w:val="00B21D6C"/>
    <w:rsid w:val="00B21E76"/>
    <w:rsid w:val="00B2450D"/>
    <w:rsid w:val="00B250AB"/>
    <w:rsid w:val="00B25177"/>
    <w:rsid w:val="00B2626B"/>
    <w:rsid w:val="00B271F1"/>
    <w:rsid w:val="00B273EA"/>
    <w:rsid w:val="00B27FDD"/>
    <w:rsid w:val="00B3137F"/>
    <w:rsid w:val="00B32DDF"/>
    <w:rsid w:val="00B34E9E"/>
    <w:rsid w:val="00B35892"/>
    <w:rsid w:val="00B35F18"/>
    <w:rsid w:val="00B363B9"/>
    <w:rsid w:val="00B36AF1"/>
    <w:rsid w:val="00B37D85"/>
    <w:rsid w:val="00B42756"/>
    <w:rsid w:val="00B445C7"/>
    <w:rsid w:val="00B45D25"/>
    <w:rsid w:val="00B46653"/>
    <w:rsid w:val="00B5152B"/>
    <w:rsid w:val="00B53DBF"/>
    <w:rsid w:val="00B552F9"/>
    <w:rsid w:val="00B60124"/>
    <w:rsid w:val="00B608E3"/>
    <w:rsid w:val="00B6130F"/>
    <w:rsid w:val="00B62028"/>
    <w:rsid w:val="00B62B0A"/>
    <w:rsid w:val="00B62DCC"/>
    <w:rsid w:val="00B64717"/>
    <w:rsid w:val="00B6606C"/>
    <w:rsid w:val="00B6648C"/>
    <w:rsid w:val="00B7160C"/>
    <w:rsid w:val="00B72607"/>
    <w:rsid w:val="00B72968"/>
    <w:rsid w:val="00B739D3"/>
    <w:rsid w:val="00B80D44"/>
    <w:rsid w:val="00B8319C"/>
    <w:rsid w:val="00B84458"/>
    <w:rsid w:val="00B86B2E"/>
    <w:rsid w:val="00B87E77"/>
    <w:rsid w:val="00B9023A"/>
    <w:rsid w:val="00B914D7"/>
    <w:rsid w:val="00B9260D"/>
    <w:rsid w:val="00B9403C"/>
    <w:rsid w:val="00B966AA"/>
    <w:rsid w:val="00B97274"/>
    <w:rsid w:val="00BA2A7D"/>
    <w:rsid w:val="00BA3CDA"/>
    <w:rsid w:val="00BA57FC"/>
    <w:rsid w:val="00BB2A89"/>
    <w:rsid w:val="00BB353A"/>
    <w:rsid w:val="00BB65C2"/>
    <w:rsid w:val="00BB796F"/>
    <w:rsid w:val="00BC0BBA"/>
    <w:rsid w:val="00BC1DE8"/>
    <w:rsid w:val="00BC20E2"/>
    <w:rsid w:val="00BC34DA"/>
    <w:rsid w:val="00BC4FAA"/>
    <w:rsid w:val="00BC5616"/>
    <w:rsid w:val="00BC6C7A"/>
    <w:rsid w:val="00BC6D6D"/>
    <w:rsid w:val="00BC75BF"/>
    <w:rsid w:val="00BD3291"/>
    <w:rsid w:val="00BD4C4A"/>
    <w:rsid w:val="00BE275A"/>
    <w:rsid w:val="00BE2B3E"/>
    <w:rsid w:val="00BE343B"/>
    <w:rsid w:val="00BE399A"/>
    <w:rsid w:val="00BE425B"/>
    <w:rsid w:val="00BE4812"/>
    <w:rsid w:val="00BE6010"/>
    <w:rsid w:val="00BE6A70"/>
    <w:rsid w:val="00BF20AD"/>
    <w:rsid w:val="00BF2916"/>
    <w:rsid w:val="00BF31A4"/>
    <w:rsid w:val="00BF3D3B"/>
    <w:rsid w:val="00BF3F72"/>
    <w:rsid w:val="00BF54C6"/>
    <w:rsid w:val="00BF599C"/>
    <w:rsid w:val="00C03254"/>
    <w:rsid w:val="00C03732"/>
    <w:rsid w:val="00C05349"/>
    <w:rsid w:val="00C060F8"/>
    <w:rsid w:val="00C1115A"/>
    <w:rsid w:val="00C116EC"/>
    <w:rsid w:val="00C12B3B"/>
    <w:rsid w:val="00C13A01"/>
    <w:rsid w:val="00C13A95"/>
    <w:rsid w:val="00C15A09"/>
    <w:rsid w:val="00C1668C"/>
    <w:rsid w:val="00C17B6E"/>
    <w:rsid w:val="00C227DF"/>
    <w:rsid w:val="00C2305F"/>
    <w:rsid w:val="00C24174"/>
    <w:rsid w:val="00C2513A"/>
    <w:rsid w:val="00C25476"/>
    <w:rsid w:val="00C2551E"/>
    <w:rsid w:val="00C25D7A"/>
    <w:rsid w:val="00C30AFA"/>
    <w:rsid w:val="00C31AEA"/>
    <w:rsid w:val="00C3215D"/>
    <w:rsid w:val="00C3619A"/>
    <w:rsid w:val="00C37E51"/>
    <w:rsid w:val="00C4032F"/>
    <w:rsid w:val="00C40505"/>
    <w:rsid w:val="00C40AAB"/>
    <w:rsid w:val="00C40F33"/>
    <w:rsid w:val="00C4139C"/>
    <w:rsid w:val="00C42303"/>
    <w:rsid w:val="00C42FB3"/>
    <w:rsid w:val="00C44BD4"/>
    <w:rsid w:val="00C466FC"/>
    <w:rsid w:val="00C47910"/>
    <w:rsid w:val="00C505F8"/>
    <w:rsid w:val="00C50C84"/>
    <w:rsid w:val="00C51168"/>
    <w:rsid w:val="00C5156C"/>
    <w:rsid w:val="00C569D5"/>
    <w:rsid w:val="00C571C4"/>
    <w:rsid w:val="00C578D3"/>
    <w:rsid w:val="00C60B2B"/>
    <w:rsid w:val="00C6205B"/>
    <w:rsid w:val="00C62AA3"/>
    <w:rsid w:val="00C62FB8"/>
    <w:rsid w:val="00C6308F"/>
    <w:rsid w:val="00C63B48"/>
    <w:rsid w:val="00C660B0"/>
    <w:rsid w:val="00C67672"/>
    <w:rsid w:val="00C7031B"/>
    <w:rsid w:val="00C738DB"/>
    <w:rsid w:val="00C73B63"/>
    <w:rsid w:val="00C80C08"/>
    <w:rsid w:val="00C8258F"/>
    <w:rsid w:val="00C82B44"/>
    <w:rsid w:val="00C84526"/>
    <w:rsid w:val="00C85837"/>
    <w:rsid w:val="00C9020F"/>
    <w:rsid w:val="00C921BC"/>
    <w:rsid w:val="00C92A5E"/>
    <w:rsid w:val="00C93B76"/>
    <w:rsid w:val="00C94078"/>
    <w:rsid w:val="00C95433"/>
    <w:rsid w:val="00C95920"/>
    <w:rsid w:val="00C960DC"/>
    <w:rsid w:val="00CA3677"/>
    <w:rsid w:val="00CA5097"/>
    <w:rsid w:val="00CA5A77"/>
    <w:rsid w:val="00CA70C6"/>
    <w:rsid w:val="00CB1962"/>
    <w:rsid w:val="00CB1EEC"/>
    <w:rsid w:val="00CB2CA3"/>
    <w:rsid w:val="00CB364B"/>
    <w:rsid w:val="00CB39B7"/>
    <w:rsid w:val="00CB49F2"/>
    <w:rsid w:val="00CB5938"/>
    <w:rsid w:val="00CB6506"/>
    <w:rsid w:val="00CB709D"/>
    <w:rsid w:val="00CB7330"/>
    <w:rsid w:val="00CB7581"/>
    <w:rsid w:val="00CC27BE"/>
    <w:rsid w:val="00CC2C5A"/>
    <w:rsid w:val="00CC2EA4"/>
    <w:rsid w:val="00CC3CD2"/>
    <w:rsid w:val="00CC3D57"/>
    <w:rsid w:val="00CC3F68"/>
    <w:rsid w:val="00CC4288"/>
    <w:rsid w:val="00CC51B7"/>
    <w:rsid w:val="00CC5CC8"/>
    <w:rsid w:val="00CD2A6F"/>
    <w:rsid w:val="00CD3B5B"/>
    <w:rsid w:val="00CD5460"/>
    <w:rsid w:val="00CD6AA2"/>
    <w:rsid w:val="00CD7074"/>
    <w:rsid w:val="00CE01D1"/>
    <w:rsid w:val="00CE082F"/>
    <w:rsid w:val="00CE235F"/>
    <w:rsid w:val="00CE3D9C"/>
    <w:rsid w:val="00CE7BAB"/>
    <w:rsid w:val="00CF059B"/>
    <w:rsid w:val="00CF1F0C"/>
    <w:rsid w:val="00CF4076"/>
    <w:rsid w:val="00CF4405"/>
    <w:rsid w:val="00CF4633"/>
    <w:rsid w:val="00CF4712"/>
    <w:rsid w:val="00CF48EB"/>
    <w:rsid w:val="00CF4E25"/>
    <w:rsid w:val="00CF65C9"/>
    <w:rsid w:val="00CF6934"/>
    <w:rsid w:val="00CF7CB7"/>
    <w:rsid w:val="00D0019C"/>
    <w:rsid w:val="00D00D02"/>
    <w:rsid w:val="00D01DAB"/>
    <w:rsid w:val="00D02235"/>
    <w:rsid w:val="00D04B70"/>
    <w:rsid w:val="00D0534D"/>
    <w:rsid w:val="00D05571"/>
    <w:rsid w:val="00D0675C"/>
    <w:rsid w:val="00D06E82"/>
    <w:rsid w:val="00D10679"/>
    <w:rsid w:val="00D11015"/>
    <w:rsid w:val="00D12428"/>
    <w:rsid w:val="00D134F3"/>
    <w:rsid w:val="00D15E5E"/>
    <w:rsid w:val="00D15FC7"/>
    <w:rsid w:val="00D16E58"/>
    <w:rsid w:val="00D1746B"/>
    <w:rsid w:val="00D17755"/>
    <w:rsid w:val="00D17B33"/>
    <w:rsid w:val="00D17D63"/>
    <w:rsid w:val="00D208AF"/>
    <w:rsid w:val="00D228CF"/>
    <w:rsid w:val="00D23873"/>
    <w:rsid w:val="00D2402F"/>
    <w:rsid w:val="00D2459D"/>
    <w:rsid w:val="00D246EE"/>
    <w:rsid w:val="00D2495D"/>
    <w:rsid w:val="00D260CF"/>
    <w:rsid w:val="00D268C7"/>
    <w:rsid w:val="00D27429"/>
    <w:rsid w:val="00D27B57"/>
    <w:rsid w:val="00D324FF"/>
    <w:rsid w:val="00D341E0"/>
    <w:rsid w:val="00D344F7"/>
    <w:rsid w:val="00D346E5"/>
    <w:rsid w:val="00D353CB"/>
    <w:rsid w:val="00D35968"/>
    <w:rsid w:val="00D4043F"/>
    <w:rsid w:val="00D40B0E"/>
    <w:rsid w:val="00D436A9"/>
    <w:rsid w:val="00D43885"/>
    <w:rsid w:val="00D43C7E"/>
    <w:rsid w:val="00D44328"/>
    <w:rsid w:val="00D45CB1"/>
    <w:rsid w:val="00D46428"/>
    <w:rsid w:val="00D47CA4"/>
    <w:rsid w:val="00D510D2"/>
    <w:rsid w:val="00D538CF"/>
    <w:rsid w:val="00D54017"/>
    <w:rsid w:val="00D5564C"/>
    <w:rsid w:val="00D55D0C"/>
    <w:rsid w:val="00D55EBC"/>
    <w:rsid w:val="00D5631D"/>
    <w:rsid w:val="00D568B1"/>
    <w:rsid w:val="00D56D6C"/>
    <w:rsid w:val="00D56E07"/>
    <w:rsid w:val="00D635CD"/>
    <w:rsid w:val="00D70665"/>
    <w:rsid w:val="00D7416D"/>
    <w:rsid w:val="00D75A33"/>
    <w:rsid w:val="00D75EE5"/>
    <w:rsid w:val="00D76E32"/>
    <w:rsid w:val="00D772E4"/>
    <w:rsid w:val="00D803A7"/>
    <w:rsid w:val="00D8127D"/>
    <w:rsid w:val="00D83DA2"/>
    <w:rsid w:val="00D8526E"/>
    <w:rsid w:val="00D85B62"/>
    <w:rsid w:val="00D86CB8"/>
    <w:rsid w:val="00D87F3F"/>
    <w:rsid w:val="00D918E9"/>
    <w:rsid w:val="00D93D42"/>
    <w:rsid w:val="00D955CA"/>
    <w:rsid w:val="00D95E18"/>
    <w:rsid w:val="00D96446"/>
    <w:rsid w:val="00DA046C"/>
    <w:rsid w:val="00DA190A"/>
    <w:rsid w:val="00DA274E"/>
    <w:rsid w:val="00DA34D0"/>
    <w:rsid w:val="00DA4CD3"/>
    <w:rsid w:val="00DA550F"/>
    <w:rsid w:val="00DA6689"/>
    <w:rsid w:val="00DA7338"/>
    <w:rsid w:val="00DA7A61"/>
    <w:rsid w:val="00DB0DF9"/>
    <w:rsid w:val="00DB7CB9"/>
    <w:rsid w:val="00DC0746"/>
    <w:rsid w:val="00DC07D5"/>
    <w:rsid w:val="00DC0CC9"/>
    <w:rsid w:val="00DC145E"/>
    <w:rsid w:val="00DC1E15"/>
    <w:rsid w:val="00DC1FE5"/>
    <w:rsid w:val="00DC55F6"/>
    <w:rsid w:val="00DC5D79"/>
    <w:rsid w:val="00DC60B4"/>
    <w:rsid w:val="00DC6240"/>
    <w:rsid w:val="00DC6BD3"/>
    <w:rsid w:val="00DC7911"/>
    <w:rsid w:val="00DD0736"/>
    <w:rsid w:val="00DD1C69"/>
    <w:rsid w:val="00DD288E"/>
    <w:rsid w:val="00DD4646"/>
    <w:rsid w:val="00DD523B"/>
    <w:rsid w:val="00DD5F8B"/>
    <w:rsid w:val="00DD62AB"/>
    <w:rsid w:val="00DD79F1"/>
    <w:rsid w:val="00DE0524"/>
    <w:rsid w:val="00DE0915"/>
    <w:rsid w:val="00DE2AEE"/>
    <w:rsid w:val="00DE419C"/>
    <w:rsid w:val="00DE4463"/>
    <w:rsid w:val="00DE47BC"/>
    <w:rsid w:val="00DE709F"/>
    <w:rsid w:val="00DE7FD6"/>
    <w:rsid w:val="00DF3C1C"/>
    <w:rsid w:val="00DF54F4"/>
    <w:rsid w:val="00DF6ED6"/>
    <w:rsid w:val="00E00D09"/>
    <w:rsid w:val="00E018D5"/>
    <w:rsid w:val="00E03F78"/>
    <w:rsid w:val="00E11AA0"/>
    <w:rsid w:val="00E11E36"/>
    <w:rsid w:val="00E11EAB"/>
    <w:rsid w:val="00E15D63"/>
    <w:rsid w:val="00E17839"/>
    <w:rsid w:val="00E2267E"/>
    <w:rsid w:val="00E229D9"/>
    <w:rsid w:val="00E22F79"/>
    <w:rsid w:val="00E2371B"/>
    <w:rsid w:val="00E25A20"/>
    <w:rsid w:val="00E27544"/>
    <w:rsid w:val="00E30D33"/>
    <w:rsid w:val="00E31D3B"/>
    <w:rsid w:val="00E31D3F"/>
    <w:rsid w:val="00E346EC"/>
    <w:rsid w:val="00E36810"/>
    <w:rsid w:val="00E36E09"/>
    <w:rsid w:val="00E37495"/>
    <w:rsid w:val="00E37B35"/>
    <w:rsid w:val="00E40A0A"/>
    <w:rsid w:val="00E43E32"/>
    <w:rsid w:val="00E4401B"/>
    <w:rsid w:val="00E45AF6"/>
    <w:rsid w:val="00E463C1"/>
    <w:rsid w:val="00E50614"/>
    <w:rsid w:val="00E516C2"/>
    <w:rsid w:val="00E53FD8"/>
    <w:rsid w:val="00E57BFF"/>
    <w:rsid w:val="00E57F54"/>
    <w:rsid w:val="00E60D0A"/>
    <w:rsid w:val="00E6399C"/>
    <w:rsid w:val="00E639D9"/>
    <w:rsid w:val="00E645C3"/>
    <w:rsid w:val="00E65643"/>
    <w:rsid w:val="00E65BAB"/>
    <w:rsid w:val="00E65F16"/>
    <w:rsid w:val="00E66DCA"/>
    <w:rsid w:val="00E67854"/>
    <w:rsid w:val="00E67A2D"/>
    <w:rsid w:val="00E70E87"/>
    <w:rsid w:val="00E738D0"/>
    <w:rsid w:val="00E749B1"/>
    <w:rsid w:val="00E75F0A"/>
    <w:rsid w:val="00E76675"/>
    <w:rsid w:val="00E767E9"/>
    <w:rsid w:val="00E76E31"/>
    <w:rsid w:val="00E77D53"/>
    <w:rsid w:val="00E80510"/>
    <w:rsid w:val="00E81B63"/>
    <w:rsid w:val="00E8342B"/>
    <w:rsid w:val="00E8446C"/>
    <w:rsid w:val="00E84B11"/>
    <w:rsid w:val="00E85704"/>
    <w:rsid w:val="00E85D23"/>
    <w:rsid w:val="00E86CA4"/>
    <w:rsid w:val="00E91784"/>
    <w:rsid w:val="00E923F6"/>
    <w:rsid w:val="00E94FC2"/>
    <w:rsid w:val="00E97DB2"/>
    <w:rsid w:val="00EA05CF"/>
    <w:rsid w:val="00EA0996"/>
    <w:rsid w:val="00EA0C23"/>
    <w:rsid w:val="00EA1C6C"/>
    <w:rsid w:val="00EA1E77"/>
    <w:rsid w:val="00EA1F3C"/>
    <w:rsid w:val="00EA21B0"/>
    <w:rsid w:val="00EA3395"/>
    <w:rsid w:val="00EA3A1A"/>
    <w:rsid w:val="00EB0B1C"/>
    <w:rsid w:val="00EB1069"/>
    <w:rsid w:val="00EB145D"/>
    <w:rsid w:val="00EB1CC1"/>
    <w:rsid w:val="00EB528B"/>
    <w:rsid w:val="00EB7A9F"/>
    <w:rsid w:val="00EB7AC3"/>
    <w:rsid w:val="00EC1399"/>
    <w:rsid w:val="00EC1806"/>
    <w:rsid w:val="00EC2BDB"/>
    <w:rsid w:val="00EC3305"/>
    <w:rsid w:val="00EC4463"/>
    <w:rsid w:val="00EC6071"/>
    <w:rsid w:val="00EC664A"/>
    <w:rsid w:val="00EC7728"/>
    <w:rsid w:val="00ED034B"/>
    <w:rsid w:val="00ED08A5"/>
    <w:rsid w:val="00ED2669"/>
    <w:rsid w:val="00ED2C6A"/>
    <w:rsid w:val="00ED34A9"/>
    <w:rsid w:val="00ED442A"/>
    <w:rsid w:val="00EE2328"/>
    <w:rsid w:val="00EE3D91"/>
    <w:rsid w:val="00EE79C0"/>
    <w:rsid w:val="00EF0F99"/>
    <w:rsid w:val="00EF1FC1"/>
    <w:rsid w:val="00EF201E"/>
    <w:rsid w:val="00EF3D59"/>
    <w:rsid w:val="00EF7B57"/>
    <w:rsid w:val="00F017F7"/>
    <w:rsid w:val="00F04459"/>
    <w:rsid w:val="00F04810"/>
    <w:rsid w:val="00F04A54"/>
    <w:rsid w:val="00F06993"/>
    <w:rsid w:val="00F07418"/>
    <w:rsid w:val="00F07530"/>
    <w:rsid w:val="00F07576"/>
    <w:rsid w:val="00F07A1A"/>
    <w:rsid w:val="00F07C03"/>
    <w:rsid w:val="00F10040"/>
    <w:rsid w:val="00F11D8D"/>
    <w:rsid w:val="00F123AD"/>
    <w:rsid w:val="00F14353"/>
    <w:rsid w:val="00F14556"/>
    <w:rsid w:val="00F16A30"/>
    <w:rsid w:val="00F226F4"/>
    <w:rsid w:val="00F2276C"/>
    <w:rsid w:val="00F229F1"/>
    <w:rsid w:val="00F23258"/>
    <w:rsid w:val="00F23EBF"/>
    <w:rsid w:val="00F25FF4"/>
    <w:rsid w:val="00F26036"/>
    <w:rsid w:val="00F261BC"/>
    <w:rsid w:val="00F2705E"/>
    <w:rsid w:val="00F30609"/>
    <w:rsid w:val="00F30826"/>
    <w:rsid w:val="00F30985"/>
    <w:rsid w:val="00F30EB3"/>
    <w:rsid w:val="00F31021"/>
    <w:rsid w:val="00F31391"/>
    <w:rsid w:val="00F333A0"/>
    <w:rsid w:val="00F34A82"/>
    <w:rsid w:val="00F34AFF"/>
    <w:rsid w:val="00F34CDC"/>
    <w:rsid w:val="00F34E77"/>
    <w:rsid w:val="00F356D3"/>
    <w:rsid w:val="00F37B7D"/>
    <w:rsid w:val="00F405D9"/>
    <w:rsid w:val="00F4339A"/>
    <w:rsid w:val="00F43F1E"/>
    <w:rsid w:val="00F43F4B"/>
    <w:rsid w:val="00F4734D"/>
    <w:rsid w:val="00F5041D"/>
    <w:rsid w:val="00F52D72"/>
    <w:rsid w:val="00F53456"/>
    <w:rsid w:val="00F54AEC"/>
    <w:rsid w:val="00F567E0"/>
    <w:rsid w:val="00F602FC"/>
    <w:rsid w:val="00F614BC"/>
    <w:rsid w:val="00F623F0"/>
    <w:rsid w:val="00F62E6A"/>
    <w:rsid w:val="00F6478F"/>
    <w:rsid w:val="00F64964"/>
    <w:rsid w:val="00F65071"/>
    <w:rsid w:val="00F650AB"/>
    <w:rsid w:val="00F66818"/>
    <w:rsid w:val="00F66C97"/>
    <w:rsid w:val="00F66F6F"/>
    <w:rsid w:val="00F671D8"/>
    <w:rsid w:val="00F740C3"/>
    <w:rsid w:val="00F74290"/>
    <w:rsid w:val="00F74C7E"/>
    <w:rsid w:val="00F76CD5"/>
    <w:rsid w:val="00F7709E"/>
    <w:rsid w:val="00F77EF3"/>
    <w:rsid w:val="00F809DD"/>
    <w:rsid w:val="00F81177"/>
    <w:rsid w:val="00F81189"/>
    <w:rsid w:val="00F81617"/>
    <w:rsid w:val="00F81EC4"/>
    <w:rsid w:val="00F8308B"/>
    <w:rsid w:val="00F83994"/>
    <w:rsid w:val="00F83A44"/>
    <w:rsid w:val="00F83B99"/>
    <w:rsid w:val="00F83E4A"/>
    <w:rsid w:val="00F84CDC"/>
    <w:rsid w:val="00F84E3C"/>
    <w:rsid w:val="00F86739"/>
    <w:rsid w:val="00F9013E"/>
    <w:rsid w:val="00F90409"/>
    <w:rsid w:val="00F90E90"/>
    <w:rsid w:val="00F922CC"/>
    <w:rsid w:val="00F92785"/>
    <w:rsid w:val="00F9755B"/>
    <w:rsid w:val="00F97673"/>
    <w:rsid w:val="00FA3072"/>
    <w:rsid w:val="00FA3278"/>
    <w:rsid w:val="00FA3D9C"/>
    <w:rsid w:val="00FA65D2"/>
    <w:rsid w:val="00FA6F54"/>
    <w:rsid w:val="00FA7095"/>
    <w:rsid w:val="00FB1B31"/>
    <w:rsid w:val="00FB3332"/>
    <w:rsid w:val="00FB3AC0"/>
    <w:rsid w:val="00FB3F7C"/>
    <w:rsid w:val="00FB4288"/>
    <w:rsid w:val="00FB62F4"/>
    <w:rsid w:val="00FC3EB9"/>
    <w:rsid w:val="00FC6242"/>
    <w:rsid w:val="00FC6B5B"/>
    <w:rsid w:val="00FC6BD2"/>
    <w:rsid w:val="00FC77A8"/>
    <w:rsid w:val="00FD0D74"/>
    <w:rsid w:val="00FD0FD7"/>
    <w:rsid w:val="00FD64AB"/>
    <w:rsid w:val="00FE12E2"/>
    <w:rsid w:val="00FE16E0"/>
    <w:rsid w:val="00FE3E54"/>
    <w:rsid w:val="00FE3F6A"/>
    <w:rsid w:val="00FE621F"/>
    <w:rsid w:val="00FF0211"/>
    <w:rsid w:val="00FF087C"/>
    <w:rsid w:val="00FF0B37"/>
    <w:rsid w:val="00FF1BA3"/>
    <w:rsid w:val="00FF2116"/>
    <w:rsid w:val="00FF26AA"/>
    <w:rsid w:val="00FF27F8"/>
    <w:rsid w:val="00FF2928"/>
    <w:rsid w:val="00FF2C8F"/>
    <w:rsid w:val="00FF335B"/>
    <w:rsid w:val="00FF5BC6"/>
    <w:rsid w:val="02E75B7D"/>
    <w:rsid w:val="0A1F084B"/>
    <w:rsid w:val="0F1532B3"/>
    <w:rsid w:val="13396072"/>
    <w:rsid w:val="13CF0349"/>
    <w:rsid w:val="177E0399"/>
    <w:rsid w:val="1D576E0C"/>
    <w:rsid w:val="28130977"/>
    <w:rsid w:val="296F54EA"/>
    <w:rsid w:val="2D285CE6"/>
    <w:rsid w:val="2F5D096C"/>
    <w:rsid w:val="4D256AE6"/>
    <w:rsid w:val="5B1066E5"/>
    <w:rsid w:val="5CFA06AA"/>
    <w:rsid w:val="6F797A40"/>
    <w:rsid w:val="73ED00BB"/>
    <w:rsid w:val="7D465E0F"/>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fillcolor="#9cbee0" strokecolor="#739cc3">
      <v:fill color="#9cbee0" color2="#bbd5f0" type="gradient">
        <o:fill v:ext="view" type="gradientUnscaled"/>
      </v:fill>
      <v:stroke color="#739cc3" weight="1.25pt"/>
    </o:shapedefaults>
    <o:shapelayout v:ext="edit">
      <o:idmap v:ext="edit" data="1"/>
    </o:shapelayout>
  </w:shapeDefaults>
  <w:decimalSymbol w:val="."/>
  <w:listSeparator w:val=","/>
  <w14:docId w14:val="0ECC8BBD"/>
  <w15:chartTrackingRefBased/>
  <w15:docId w15:val="{E3FCC447-37FA-4DEB-908F-9F7B1E38950F}"/>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caption" w:semiHidden="1" w:unhideWhenUsed="1" w:qFormat="1"/>
    <w:lsdException w:name="Title" w:qFormat="1"/>
    <w:lsdException w:name="Default Paragraph Font" w:semiHidden="1"/>
    <w:lsdException w:name="Subtitle" w:qFormat="1"/>
    <w:lsdException w:name="Hyperlink" w:uiPriority="99" w:unhideWhenUsed="1"/>
    <w:lsdException w:name="Strong" w:uiPriority="22" w:qFormat="1"/>
    <w:lsdException w:name="Emphasis" w:qFormat="1"/>
    <w:lsdException w:name="HTML Top of Form" w:semiHidden="1" w:uiPriority="99" w:unhideWhenUsed="1"/>
    <w:lsdException w:name="HTML Bottom of Form" w:semiHidden="1" w:uiPriority="99" w:unhideWhenUsed="1"/>
    <w:lsdException w:name="HTML Preformatted" w:uiPriority="99" w:unhideWhenUsed="1"/>
    <w:lsdException w:name="HTML Variable" w:semiHidden="1" w:unhideWhenUsed="1"/>
    <w:lsdException w:name="Normal Table"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99"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34"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a">
    <w:name w:val="Normal"/>
    <w:qFormat/>
    <w:pPr>
      <w:widowControl w:val="0"/>
      <w:jc w:val="both"/>
    </w:pPr>
    <w:rPr>
      <w:kern w:val="2"/>
      <w:sz w:val="21"/>
      <w:szCs w:val="24"/>
    </w:rPr>
  </w:style>
  <w:style w:type="paragraph" w:styleId="1">
    <w:name w:val="heading 1"/>
    <w:basedOn w:val="a"/>
    <w:next w:val="a"/>
    <w:link w:val="10"/>
    <w:qFormat/>
    <w:pPr>
      <w:autoSpaceDE w:val="0"/>
      <w:autoSpaceDN w:val="0"/>
      <w:adjustRightInd w:val="0"/>
      <w:jc w:val="center"/>
      <w:outlineLvl w:val="0"/>
    </w:pPr>
    <w:rPr>
      <w:rFonts w:hAnsi="Arial"/>
      <w:b/>
      <w:bCs/>
      <w:kern w:val="0"/>
      <w:sz w:val="36"/>
      <w:szCs w:val="36"/>
      <w:lang w:val="zh-CN" w:eastAsia="x-none"/>
    </w:rPr>
  </w:style>
  <w:style w:type="paragraph" w:styleId="2">
    <w:name w:val="heading 2"/>
    <w:basedOn w:val="a"/>
    <w:next w:val="a"/>
    <w:link w:val="20"/>
    <w:qFormat/>
    <w:pPr>
      <w:autoSpaceDE w:val="0"/>
      <w:autoSpaceDN w:val="0"/>
      <w:adjustRightInd w:val="0"/>
      <w:outlineLvl w:val="1"/>
    </w:pPr>
    <w:rPr>
      <w:rFonts w:hAnsi="Arial"/>
      <w:b/>
      <w:bCs/>
      <w:kern w:val="0"/>
      <w:sz w:val="28"/>
      <w:szCs w:val="28"/>
      <w:lang w:val="zh-CN" w:eastAsia="x-none"/>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HTML">
    <w:name w:val="HTML 预设格式 字符"/>
    <w:link w:val="HTML0"/>
    <w:uiPriority w:val="99"/>
    <w:rPr>
      <w:rFonts w:ascii="宋体" w:hAnsi="宋体" w:cs="宋体"/>
      <w:sz w:val="24"/>
      <w:szCs w:val="24"/>
    </w:rPr>
  </w:style>
  <w:style w:type="character" w:customStyle="1" w:styleId="keyword">
    <w:name w:val="keyword"/>
  </w:style>
  <w:style w:type="character" w:customStyle="1" w:styleId="10">
    <w:name w:val="标题 1 字符"/>
    <w:link w:val="1"/>
    <w:rPr>
      <w:rFonts w:hAnsi="Arial" w:cs="宋体"/>
      <w:b/>
      <w:bCs/>
      <w:sz w:val="36"/>
      <w:szCs w:val="36"/>
      <w:lang w:val="zh-CN"/>
    </w:rPr>
  </w:style>
  <w:style w:type="character" w:customStyle="1" w:styleId="a3">
    <w:name w:val="批注框文本 字符"/>
    <w:link w:val="a4"/>
    <w:rPr>
      <w:kern w:val="2"/>
      <w:sz w:val="18"/>
      <w:szCs w:val="18"/>
    </w:rPr>
  </w:style>
  <w:style w:type="character" w:customStyle="1" w:styleId="operator">
    <w:name w:val="operator"/>
  </w:style>
  <w:style w:type="character" w:customStyle="1" w:styleId="number">
    <w:name w:val="number"/>
  </w:style>
  <w:style w:type="character" w:customStyle="1" w:styleId="20">
    <w:name w:val="标题 2 字符"/>
    <w:link w:val="2"/>
    <w:rPr>
      <w:rFonts w:hAnsi="Arial" w:cs="宋体"/>
      <w:b/>
      <w:bCs/>
      <w:sz w:val="28"/>
      <w:szCs w:val="28"/>
      <w:lang w:val="zh-CN"/>
    </w:rPr>
  </w:style>
  <w:style w:type="character" w:styleId="a5">
    <w:name w:val="Strong"/>
    <w:uiPriority w:val="22"/>
    <w:qFormat/>
    <w:rPr>
      <w:b/>
      <w:bCs/>
    </w:rPr>
  </w:style>
  <w:style w:type="character" w:styleId="a6">
    <w:name w:val="Hyperlink"/>
    <w:uiPriority w:val="99"/>
    <w:unhideWhenUsed/>
    <w:rPr>
      <w:color w:val="0000FF"/>
      <w:u w:val="single"/>
    </w:rPr>
  </w:style>
  <w:style w:type="character" w:customStyle="1" w:styleId="variable">
    <w:name w:val="variable"/>
  </w:style>
  <w:style w:type="character" w:customStyle="1" w:styleId="comment">
    <w:name w:val="comment"/>
  </w:style>
  <w:style w:type="character" w:customStyle="1" w:styleId="apple-converted-space">
    <w:name w:val="apple-converted-space"/>
  </w:style>
  <w:style w:type="paragraph" w:styleId="a4">
    <w:name w:val="Balloon Text"/>
    <w:basedOn w:val="a"/>
    <w:link w:val="a3"/>
    <w:rPr>
      <w:sz w:val="18"/>
      <w:szCs w:val="18"/>
    </w:rPr>
  </w:style>
  <w:style w:type="paragraph" w:styleId="a7">
    <w:name w:val="header"/>
    <w:basedOn w:val="a"/>
    <w:link w:val="a8"/>
    <w:pPr>
      <w:pBdr>
        <w:bottom w:val="single" w:sz="6" w:space="1" w:color="auto"/>
      </w:pBdr>
      <w:tabs>
        <w:tab w:val="center" w:pos="4153"/>
        <w:tab w:val="right" w:pos="8306"/>
      </w:tabs>
      <w:snapToGrid w:val="0"/>
      <w:jc w:val="center"/>
    </w:pPr>
    <w:rPr>
      <w:sz w:val="18"/>
      <w:szCs w:val="18"/>
    </w:rPr>
  </w:style>
  <w:style w:type="paragraph" w:styleId="a9">
    <w:name w:val="Normal (Web)"/>
    <w:basedOn w:val="a"/>
    <w:pPr>
      <w:widowControl/>
      <w:spacing w:before="100" w:beforeAutospacing="1" w:after="100" w:afterAutospacing="1"/>
      <w:jc w:val="left"/>
    </w:pPr>
    <w:rPr>
      <w:rFonts w:ascii="宋体" w:hAnsi="宋体" w:cs="宋体"/>
      <w:kern w:val="0"/>
      <w:sz w:val="24"/>
    </w:rPr>
  </w:style>
  <w:style w:type="paragraph" w:customStyle="1" w:styleId="aa">
    <w:name w:val="列出段落"/>
    <w:basedOn w:val="a"/>
    <w:uiPriority w:val="34"/>
    <w:qFormat/>
    <w:pPr>
      <w:ind w:firstLineChars="200" w:firstLine="420"/>
    </w:pPr>
    <w:rPr>
      <w:rFonts w:ascii="Calibri" w:hAnsi="Calibri"/>
      <w:szCs w:val="22"/>
    </w:rPr>
  </w:style>
  <w:style w:type="paragraph" w:styleId="HTML0">
    <w:name w:val="HTML Preformatted"/>
    <w:basedOn w:val="a"/>
    <w:link w:val="HTML"/>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kern w:val="0"/>
      <w:sz w:val="24"/>
      <w:lang w:val="x-none" w:eastAsia="x-none"/>
    </w:rPr>
  </w:style>
  <w:style w:type="paragraph" w:styleId="ab">
    <w:name w:val="footer"/>
    <w:basedOn w:val="a"/>
    <w:pPr>
      <w:tabs>
        <w:tab w:val="center" w:pos="4153"/>
        <w:tab w:val="right" w:pos="8306"/>
      </w:tabs>
      <w:snapToGrid w:val="0"/>
      <w:jc w:val="left"/>
    </w:pPr>
    <w:rPr>
      <w:sz w:val="18"/>
      <w:szCs w:val="18"/>
    </w:rPr>
  </w:style>
  <w:style w:type="character" w:styleId="ac">
    <w:name w:val="Unresolved Mention"/>
    <w:uiPriority w:val="99"/>
    <w:semiHidden/>
    <w:unhideWhenUsed/>
    <w:rsid w:val="000515BC"/>
    <w:rPr>
      <w:color w:val="605E5C"/>
      <w:shd w:val="clear" w:color="auto" w:fill="E1DFDD"/>
    </w:rPr>
  </w:style>
  <w:style w:type="character" w:customStyle="1" w:styleId="a8">
    <w:name w:val="页眉 字符"/>
    <w:link w:val="a7"/>
    <w:rsid w:val="000515BC"/>
    <w:rPr>
      <w:kern w:val="2"/>
      <w:sz w:val="18"/>
      <w:szCs w:val="18"/>
    </w:rPr>
  </w:style>
  <w:style w:type="paragraph" w:styleId="ad">
    <w:name w:val="List Paragraph"/>
    <w:basedOn w:val="a"/>
    <w:uiPriority w:val="34"/>
    <w:qFormat/>
    <w:rsid w:val="00AB011E"/>
    <w:pPr>
      <w:ind w:firstLineChars="200" w:firstLine="42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theme" Target="theme/theme1.xml"/><Relationship Id="rId3" Type="http://schemas.openxmlformats.org/officeDocument/2006/relationships/settings" Target="settings.xml"/><Relationship Id="rId7" Type="http://schemas.openxmlformats.org/officeDocument/2006/relationships/image" Target="media/image1.emf"/><Relationship Id="rId12" Type="http://schemas.openxmlformats.org/officeDocument/2006/relationships/fontTable" Target="fontTable.xml"/><Relationship Id="rId2" Type="http://schemas.openxmlformats.org/officeDocument/2006/relationships/styles" Target="styles.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eader" Target="header2.xml"/><Relationship Id="rId5" Type="http://schemas.openxmlformats.org/officeDocument/2006/relationships/footnotes" Target="footnotes.xml"/><Relationship Id="rId10" Type="http://schemas.openxmlformats.org/officeDocument/2006/relationships/header" Target="header1.xml"/><Relationship Id="rId4" Type="http://schemas.openxmlformats.org/officeDocument/2006/relationships/webSettings" Target="webSettings.xml"/><Relationship Id="rId9" Type="http://schemas.openxmlformats.org/officeDocument/2006/relationships/image" Target="media/image2.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854</TotalTime>
  <Pages>7</Pages>
  <Words>732</Words>
  <Characters>4173</Characters>
  <Application>Microsoft Office Word</Application>
  <DocSecurity>0</DocSecurity>
  <PresentationFormat/>
  <Lines>34</Lines>
  <Paragraphs>9</Paragraphs>
  <Slides>0</Slides>
  <Notes>0</Notes>
  <HiddenSlides>0</HiddenSlides>
  <MMClips>0</MMClips>
  <ScaleCrop>false</ScaleCrop>
  <Manager/>
  <Company>8-3-102</Company>
  <LinksUpToDate>false</LinksUpToDate>
  <CharactersWithSpaces>4896</CharactersWithSpaces>
  <SharedDoc>false</SharedDoc>
  <HLinks>
    <vt:vector size="12" baseType="variant">
      <vt:variant>
        <vt:i4>2293874</vt:i4>
      </vt:variant>
      <vt:variant>
        <vt:i4>6</vt:i4>
      </vt:variant>
      <vt:variant>
        <vt:i4>0</vt:i4>
      </vt:variant>
      <vt:variant>
        <vt:i4>5</vt:i4>
      </vt:variant>
      <vt:variant>
        <vt:lpwstr>http://www.bcd.com/</vt:lpwstr>
      </vt:variant>
      <vt:variant>
        <vt:lpwstr/>
      </vt:variant>
      <vt:variant>
        <vt:i4>2556019</vt:i4>
      </vt:variant>
      <vt:variant>
        <vt:i4>3</vt:i4>
      </vt:variant>
      <vt:variant>
        <vt:i4>0</vt:i4>
      </vt:variant>
      <vt:variant>
        <vt:i4>5</vt:i4>
      </vt:variant>
      <vt:variant>
        <vt:lpwstr>http://www.abc.com/</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哈尔滨工程大学教案、讲稿编写基本要求</dc:title>
  <dc:subject/>
  <dc:creator>Duoduo</dc:creator>
  <cp:keywords/>
  <dc:description/>
  <cp:lastModifiedBy>Microsoft Office User</cp:lastModifiedBy>
  <cp:revision>20</cp:revision>
  <cp:lastPrinted>2007-05-14T03:59:00Z</cp:lastPrinted>
  <dcterms:created xsi:type="dcterms:W3CDTF">2020-05-09T06:07:00Z</dcterms:created>
  <dcterms:modified xsi:type="dcterms:W3CDTF">2021-01-13T02:42:0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994</vt:lpwstr>
  </property>
</Properties>
</file>